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E17515" w:rsidRPr="008B1632" w:rsidRDefault="00122051" w:rsidP="008B1632">
      <w:pPr>
        <w:ind w:left="2160" w:firstLine="720"/>
        <w:rPr>
          <w:b/>
          <w:bCs/>
          <w:sz w:val="36"/>
          <w:szCs w:val="36"/>
          <w:u w:val="single"/>
          <w:lang w:val="en-IN"/>
        </w:rPr>
      </w:pPr>
      <w:r>
        <w:rPr>
          <w:b/>
          <w:bCs/>
          <w:sz w:val="36"/>
          <w:szCs w:val="36"/>
          <w:u w:val="single"/>
          <w:lang w:val="en-IN"/>
        </w:rPr>
        <w:t>Case Study_8_</w:t>
      </w:r>
      <w:r w:rsidR="008B1632" w:rsidRPr="008B1632">
        <w:rPr>
          <w:b/>
          <w:bCs/>
          <w:sz w:val="36"/>
          <w:szCs w:val="36"/>
          <w:u w:val="single"/>
          <w:lang w:val="en-IN"/>
        </w:rPr>
        <w:t xml:space="preserve">Raghu </w:t>
      </w:r>
    </w:p>
    <w:p w:rsidR="008B1632" w:rsidRDefault="008B1632">
      <w:pPr>
        <w:rPr>
          <w:sz w:val="32"/>
          <w:szCs w:val="32"/>
          <w:u w:val="single"/>
          <w:lang w:val="en-IN"/>
        </w:rPr>
      </w:pPr>
      <w:r w:rsidRPr="008B1632">
        <w:rPr>
          <w:sz w:val="32"/>
          <w:szCs w:val="32"/>
          <w:u w:val="single"/>
          <w:lang w:val="en-IN"/>
        </w:rPr>
        <w:t xml:space="preserve">Use Case Diagram: </w:t>
      </w:r>
    </w:p>
    <w:p w:rsidR="008B1632" w:rsidRDefault="00120764">
      <w:r>
        <w:rPr>
          <w:noProof/>
        </w:rPr>
      </w:r>
      <w:r w:rsidR="00120764">
        <w:rPr>
          <w:noProof/>
        </w:rPr>
        <w:object w:dxaOrig="11513" w:dyaOrig="18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3pt;height:577.15pt" o:ole="">
            <v:imagedata r:id="rId5" o:title=""/>
          </v:shape>
          <o:OLEObject Type="Embed" ProgID="Visio.Drawing.11" ShapeID="_x0000_i1025" DrawAspect="Content" ObjectID="_1685038138" r:id="rId6"/>
        </w:object>
      </w:r>
    </w:p>
    <w:p w:rsidR="008B1632" w:rsidRDefault="008B1632">
      <w:pPr>
        <w:rPr>
          <w:sz w:val="32"/>
          <w:szCs w:val="32"/>
          <w:u w:val="single"/>
          <w:lang w:val="en-IN"/>
        </w:rPr>
      </w:pPr>
      <w:r w:rsidRPr="008B1632">
        <w:rPr>
          <w:sz w:val="32"/>
          <w:szCs w:val="32"/>
          <w:u w:val="single"/>
          <w:lang w:val="en-IN"/>
        </w:rPr>
        <w:lastRenderedPageBreak/>
        <w:t>Activity Diagram:</w:t>
      </w:r>
    </w:p>
    <w:p w:rsidR="008B1632" w:rsidRDefault="00120764">
      <w:r>
        <w:rPr>
          <w:noProof/>
        </w:rPr>
      </w:r>
      <w:r w:rsidR="00120764">
        <w:rPr>
          <w:noProof/>
        </w:rPr>
        <w:object w:dxaOrig="9804" w:dyaOrig="18115">
          <v:shape id="_x0000_i1026" type="#_x0000_t75" style="width:437.25pt;height:597.65pt" o:ole="">
            <v:imagedata r:id="rId7" o:title=""/>
          </v:shape>
          <o:OLEObject Type="Embed" ProgID="Visio.Drawing.11" ShapeID="_x0000_i1026" DrawAspect="Content" ObjectID="_1685038139" r:id="rId8"/>
        </w:object>
      </w:r>
    </w:p>
    <w:p w:rsidR="007B1C60" w:rsidRDefault="007B1C60">
      <w:pPr>
        <w:rPr>
          <w:sz w:val="32"/>
          <w:szCs w:val="32"/>
          <w:u w:val="single"/>
          <w:lang w:val="en-IN"/>
        </w:rPr>
      </w:pPr>
      <w:r w:rsidRPr="007B1C60">
        <w:rPr>
          <w:sz w:val="32"/>
          <w:szCs w:val="32"/>
          <w:u w:val="single"/>
          <w:lang w:val="en-IN"/>
        </w:rPr>
        <w:lastRenderedPageBreak/>
        <w:t xml:space="preserve">Use Case Specifications: </w:t>
      </w:r>
    </w:p>
    <w:p w:rsidR="000A4EE3" w:rsidRPr="000A4EE3" w:rsidRDefault="00AE5C2A">
      <w:pPr>
        <w:rPr>
          <w:sz w:val="28"/>
          <w:szCs w:val="28"/>
          <w:u w:val="single"/>
          <w:lang w:val="en-IN"/>
        </w:rPr>
      </w:pPr>
      <w:r>
        <w:rPr>
          <w:sz w:val="28"/>
          <w:szCs w:val="28"/>
          <w:u w:val="single"/>
          <w:lang w:val="en-IN"/>
        </w:rPr>
        <w:t>UC01</w:t>
      </w:r>
      <w:r w:rsidR="000A4EE3" w:rsidRPr="000A4EE3">
        <w:rPr>
          <w:sz w:val="28"/>
          <w:szCs w:val="28"/>
          <w:u w:val="single"/>
          <w:lang w:val="en-IN"/>
        </w:rPr>
        <w:t xml:space="preserve">: </w:t>
      </w:r>
      <w:r w:rsidR="00794D1F">
        <w:rPr>
          <w:sz w:val="28"/>
          <w:szCs w:val="28"/>
          <w:u w:val="single"/>
          <w:lang w:val="en-IN"/>
        </w:rPr>
        <w:t>V</w:t>
      </w:r>
      <w:r>
        <w:rPr>
          <w:sz w:val="28"/>
          <w:szCs w:val="28"/>
          <w:u w:val="single"/>
          <w:lang w:val="en-IN"/>
        </w:rPr>
        <w:t>alidate User</w:t>
      </w:r>
      <w:r w:rsidR="000A4EE3" w:rsidRPr="000A4EE3">
        <w:rPr>
          <w:sz w:val="28"/>
          <w:szCs w:val="28"/>
          <w:u w:val="single"/>
          <w:lang w:val="en-IN"/>
        </w:rPr>
        <w:t>:</w:t>
      </w:r>
    </w:p>
    <w:p w:rsidR="000A4EE3" w:rsidRPr="00C02CFD" w:rsidRDefault="000A4EE3" w:rsidP="000A4EE3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rief Description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: This describes how the </w:t>
      </w:r>
      <w:r w:rsidR="00F04625">
        <w:rPr>
          <w:rFonts w:ascii="Arial" w:eastAsia="Times New Roman" w:hAnsi="Arial" w:cs="Arial"/>
          <w:color w:val="222222"/>
          <w:sz w:val="20"/>
          <w:szCs w:val="20"/>
        </w:rPr>
        <w:t>verification system validates the user</w:t>
      </w:r>
      <w:r>
        <w:rPr>
          <w:rFonts w:ascii="Arial" w:eastAsia="Times New Roman" w:hAnsi="Arial" w:cs="Arial"/>
          <w:color w:val="222222"/>
          <w:sz w:val="20"/>
          <w:szCs w:val="20"/>
        </w:rPr>
        <w:t>.</w:t>
      </w:r>
    </w:p>
    <w:p w:rsidR="000A4EE3" w:rsidRPr="00C02CFD" w:rsidRDefault="000A4EE3" w:rsidP="000A4EE3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Actors</w:t>
      </w:r>
      <w:r>
        <w:rPr>
          <w:rFonts w:ascii="Arial" w:eastAsia="Times New Roman" w:hAnsi="Arial" w:cs="Arial"/>
          <w:color w:val="222222"/>
          <w:sz w:val="20"/>
          <w:szCs w:val="20"/>
        </w:rPr>
        <w:t>:  </w:t>
      </w:r>
      <w:r w:rsidR="00F04625">
        <w:rPr>
          <w:rFonts w:ascii="Arial" w:eastAsia="Times New Roman" w:hAnsi="Arial" w:cs="Arial"/>
          <w:color w:val="222222"/>
          <w:sz w:val="20"/>
          <w:szCs w:val="20"/>
        </w:rPr>
        <w:t>verification system</w:t>
      </w:r>
      <w:r>
        <w:rPr>
          <w:rFonts w:ascii="Arial" w:eastAsia="Times New Roman" w:hAnsi="Arial" w:cs="Arial"/>
          <w:color w:val="222222"/>
          <w:sz w:val="20"/>
          <w:szCs w:val="20"/>
        </w:rPr>
        <w:t>.</w:t>
      </w:r>
    </w:p>
    <w:p w:rsidR="000A4EE3" w:rsidRPr="00C02CFD" w:rsidRDefault="000A4EE3" w:rsidP="000A4EE3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Precondition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>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 xml:space="preserve"> System should be up and available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with Power plugged In with active internet connection.</w:t>
      </w:r>
    </w:p>
    <w:p w:rsidR="000A4EE3" w:rsidRPr="00C02CFD" w:rsidRDefault="000A4EE3" w:rsidP="000A4EE3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asic flow</w:t>
      </w:r>
    </w:p>
    <w:p w:rsidR="000A4EE3" w:rsidRDefault="000A4EE3" w:rsidP="000A4EE3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Customer will </w:t>
      </w:r>
      <w:r w:rsidR="00F04625">
        <w:rPr>
          <w:rFonts w:ascii="Arial" w:eastAsia="Times New Roman" w:hAnsi="Arial" w:cs="Arial"/>
          <w:color w:val="222222"/>
          <w:sz w:val="20"/>
          <w:szCs w:val="20"/>
        </w:rPr>
        <w:t>visit the website</w:t>
      </w:r>
      <w:r>
        <w:rPr>
          <w:rFonts w:ascii="Arial" w:eastAsia="Times New Roman" w:hAnsi="Arial" w:cs="Arial"/>
          <w:color w:val="222222"/>
          <w:sz w:val="20"/>
          <w:szCs w:val="20"/>
        </w:rPr>
        <w:t>.</w:t>
      </w:r>
    </w:p>
    <w:p w:rsidR="00F04625" w:rsidRDefault="00F04625" w:rsidP="000A4EE3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System checks if he is Old customer or new customer</w:t>
      </w:r>
    </w:p>
    <w:p w:rsidR="00F04625" w:rsidRDefault="00F04625" w:rsidP="000A4EE3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Customer will login with his credentials if he is Old customer</w:t>
      </w:r>
    </w:p>
    <w:p w:rsidR="00F04625" w:rsidRDefault="00F04625" w:rsidP="000A4EE3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System will create ID and password if he is new user.</w:t>
      </w:r>
    </w:p>
    <w:p w:rsidR="000A4EE3" w:rsidRDefault="000A4EE3" w:rsidP="000A4EE3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2D24D0">
        <w:rPr>
          <w:rFonts w:ascii="Arial" w:eastAsia="Times New Roman" w:hAnsi="Arial" w:cs="Arial"/>
          <w:b/>
          <w:bCs/>
          <w:color w:val="222222"/>
          <w:sz w:val="20"/>
          <w:szCs w:val="20"/>
        </w:rPr>
        <w:t>Alternate Flow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</w:p>
    <w:p w:rsidR="000A4EE3" w:rsidRPr="005226BA" w:rsidRDefault="000A4EE3" w:rsidP="000A4EE3">
      <w:pPr>
        <w:pStyle w:val="ListParagraph"/>
        <w:numPr>
          <w:ilvl w:val="0"/>
          <w:numId w:val="2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5226BA">
        <w:rPr>
          <w:rFonts w:ascii="Arial" w:eastAsia="Times New Roman" w:hAnsi="Arial" w:cs="Arial"/>
          <w:color w:val="222222"/>
          <w:sz w:val="20"/>
          <w:szCs w:val="20"/>
        </w:rPr>
        <w:t>Customer</w:t>
      </w:r>
      <w:r w:rsidR="000F4D59">
        <w:rPr>
          <w:rFonts w:ascii="Arial" w:eastAsia="Times New Roman" w:hAnsi="Arial" w:cs="Arial"/>
          <w:color w:val="222222"/>
          <w:sz w:val="20"/>
          <w:szCs w:val="20"/>
        </w:rPr>
        <w:t xml:space="preserve"> enters</w:t>
      </w:r>
      <w:r w:rsidRPr="005226BA">
        <w:rPr>
          <w:rFonts w:ascii="Arial" w:eastAsia="Times New Roman" w:hAnsi="Arial" w:cs="Arial"/>
          <w:color w:val="222222"/>
          <w:sz w:val="20"/>
          <w:szCs w:val="20"/>
        </w:rPr>
        <w:t xml:space="preserve"> login credentials are wrong</w:t>
      </w:r>
      <w:r w:rsidR="00F04625">
        <w:rPr>
          <w:rFonts w:ascii="Arial" w:eastAsia="Times New Roman" w:hAnsi="Arial" w:cs="Arial"/>
          <w:color w:val="222222"/>
          <w:sz w:val="20"/>
          <w:szCs w:val="20"/>
        </w:rPr>
        <w:t xml:space="preserve"> when he is old customer</w:t>
      </w:r>
      <w:r w:rsidRPr="005226BA">
        <w:rPr>
          <w:rFonts w:ascii="Arial" w:eastAsia="Times New Roman" w:hAnsi="Arial" w:cs="Arial"/>
          <w:color w:val="222222"/>
          <w:sz w:val="20"/>
          <w:szCs w:val="20"/>
        </w:rPr>
        <w:t>.</w:t>
      </w:r>
    </w:p>
    <w:p w:rsidR="000A4EE3" w:rsidRPr="005465C9" w:rsidRDefault="000A4EE3" w:rsidP="000A4EE3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>Exceptional flow:</w:t>
      </w:r>
    </w:p>
    <w:p w:rsidR="00F04625" w:rsidRDefault="00F04625" w:rsidP="000A4EE3">
      <w:pPr>
        <w:pStyle w:val="ListParagraph"/>
        <w:numPr>
          <w:ilvl w:val="0"/>
          <w:numId w:val="3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When the customer selects New customer sign In but the input details he has given already exists</w:t>
      </w:r>
    </w:p>
    <w:p w:rsidR="000A4EE3" w:rsidRPr="005226BA" w:rsidRDefault="00F04625" w:rsidP="000A4EE3">
      <w:pPr>
        <w:pStyle w:val="ListParagraph"/>
        <w:numPr>
          <w:ilvl w:val="0"/>
          <w:numId w:val="3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If the user fails to login more than 3 times</w:t>
      </w:r>
      <w:r w:rsidR="000A4EE3" w:rsidRPr="005226BA">
        <w:rPr>
          <w:rFonts w:ascii="Arial" w:eastAsia="Times New Roman" w:hAnsi="Arial" w:cs="Arial"/>
          <w:color w:val="222222"/>
          <w:sz w:val="20"/>
          <w:szCs w:val="20"/>
        </w:rPr>
        <w:t>.</w:t>
      </w:r>
    </w:p>
    <w:p w:rsidR="000A4EE3" w:rsidRDefault="000A4EE3" w:rsidP="000A4EE3">
      <w:pPr>
        <w:rPr>
          <w:rFonts w:ascii="Arial" w:eastAsia="Times New Roman" w:hAnsi="Arial" w:cs="Arial"/>
          <w:bCs/>
          <w:color w:val="222222"/>
          <w:sz w:val="20"/>
          <w:szCs w:val="20"/>
        </w:rPr>
      </w:pPr>
      <w:r w:rsidRPr="009463F3">
        <w:rPr>
          <w:rFonts w:ascii="Arial" w:eastAsia="Times New Roman" w:hAnsi="Arial" w:cs="Arial"/>
          <w:b/>
          <w:bCs/>
          <w:color w:val="222222"/>
          <w:sz w:val="20"/>
          <w:szCs w:val="20"/>
        </w:rPr>
        <w:t>Post condition:</w:t>
      </w: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 xml:space="preserve"> 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 xml:space="preserve">Customer should </w:t>
      </w:r>
      <w:r w:rsidR="00F04625">
        <w:rPr>
          <w:rFonts w:ascii="Arial" w:eastAsia="Times New Roman" w:hAnsi="Arial" w:cs="Arial"/>
          <w:bCs/>
          <w:color w:val="222222"/>
          <w:sz w:val="20"/>
          <w:szCs w:val="20"/>
        </w:rPr>
        <w:t>will be able to book a tour after system validates user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>.</w:t>
      </w:r>
    </w:p>
    <w:p w:rsidR="007D6C6D" w:rsidRDefault="007D6C6D" w:rsidP="000A4EE3">
      <w:pPr>
        <w:rPr>
          <w:rFonts w:ascii="Arial" w:eastAsia="Times New Roman" w:hAnsi="Arial" w:cs="Arial"/>
          <w:bCs/>
          <w:color w:val="222222"/>
          <w:sz w:val="20"/>
          <w:szCs w:val="20"/>
        </w:rPr>
      </w:pPr>
    </w:p>
    <w:p w:rsidR="007D6C6D" w:rsidRPr="000A4EE3" w:rsidRDefault="007D6C6D" w:rsidP="007D6C6D">
      <w:pPr>
        <w:rPr>
          <w:sz w:val="28"/>
          <w:szCs w:val="28"/>
          <w:u w:val="single"/>
          <w:lang w:val="en-IN"/>
        </w:rPr>
      </w:pPr>
      <w:r>
        <w:rPr>
          <w:sz w:val="28"/>
          <w:szCs w:val="28"/>
          <w:u w:val="single"/>
          <w:lang w:val="en-IN"/>
        </w:rPr>
        <w:t>UC02</w:t>
      </w:r>
      <w:r w:rsidRPr="000A4EE3">
        <w:rPr>
          <w:sz w:val="28"/>
          <w:szCs w:val="28"/>
          <w:u w:val="single"/>
          <w:lang w:val="en-IN"/>
        </w:rPr>
        <w:t xml:space="preserve">: </w:t>
      </w:r>
      <w:r>
        <w:rPr>
          <w:sz w:val="28"/>
          <w:szCs w:val="28"/>
          <w:u w:val="single"/>
          <w:lang w:val="en-IN"/>
        </w:rPr>
        <w:t>Reservation for tour</w:t>
      </w:r>
      <w:r w:rsidRPr="000A4EE3">
        <w:rPr>
          <w:sz w:val="28"/>
          <w:szCs w:val="28"/>
          <w:u w:val="single"/>
          <w:lang w:val="en-IN"/>
        </w:rPr>
        <w:t>:</w:t>
      </w:r>
    </w:p>
    <w:p w:rsidR="007D6C6D" w:rsidRPr="00C02CFD" w:rsidRDefault="007D6C6D" w:rsidP="007D6C6D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rief Description</w:t>
      </w:r>
      <w:r>
        <w:rPr>
          <w:rFonts w:ascii="Arial" w:eastAsia="Times New Roman" w:hAnsi="Arial" w:cs="Arial"/>
          <w:color w:val="222222"/>
          <w:sz w:val="20"/>
          <w:szCs w:val="20"/>
        </w:rPr>
        <w:t>: This describes how the Customer makes reservation for the tour.</w:t>
      </w:r>
    </w:p>
    <w:p w:rsidR="007D6C6D" w:rsidRPr="00C02CFD" w:rsidRDefault="007D6C6D" w:rsidP="007D6C6D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Actors</w:t>
      </w:r>
      <w:r>
        <w:rPr>
          <w:rFonts w:ascii="Arial" w:eastAsia="Times New Roman" w:hAnsi="Arial" w:cs="Arial"/>
          <w:color w:val="222222"/>
          <w:sz w:val="20"/>
          <w:szCs w:val="20"/>
        </w:rPr>
        <w:t>:  Customer</w:t>
      </w:r>
    </w:p>
    <w:p w:rsidR="007D6C6D" w:rsidRPr="00C02CFD" w:rsidRDefault="007D6C6D" w:rsidP="007D6C6D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Precondition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>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 xml:space="preserve"> System should be up and available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with Power plugged In with active internet connection.</w:t>
      </w:r>
    </w:p>
    <w:p w:rsidR="007D6C6D" w:rsidRPr="00C02CFD" w:rsidRDefault="007D6C6D" w:rsidP="007D6C6D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asic flow</w:t>
      </w:r>
    </w:p>
    <w:p w:rsidR="007D6C6D" w:rsidRDefault="007D6C6D" w:rsidP="007D6C6D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Customer will visit the website. </w:t>
      </w:r>
    </w:p>
    <w:p w:rsidR="007D6C6D" w:rsidRDefault="007D6C6D" w:rsidP="007D6C6D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Customer Logins</w:t>
      </w:r>
    </w:p>
    <w:p w:rsidR="007D6C6D" w:rsidRDefault="007D6C6D" w:rsidP="007D6C6D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Customer will select the Tour</w:t>
      </w:r>
    </w:p>
    <w:p w:rsidR="007D6C6D" w:rsidRDefault="007D6C6D" w:rsidP="007D6C6D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Customer makes the reservation.</w:t>
      </w:r>
    </w:p>
    <w:p w:rsidR="007D6C6D" w:rsidRDefault="007D6C6D" w:rsidP="007D6C6D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2D24D0">
        <w:rPr>
          <w:rFonts w:ascii="Arial" w:eastAsia="Times New Roman" w:hAnsi="Arial" w:cs="Arial"/>
          <w:b/>
          <w:bCs/>
          <w:color w:val="222222"/>
          <w:sz w:val="20"/>
          <w:szCs w:val="20"/>
        </w:rPr>
        <w:t>Alternate Flow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</w:p>
    <w:p w:rsidR="007D6C6D" w:rsidRPr="000F4D59" w:rsidRDefault="007D6C6D" w:rsidP="000F4D59">
      <w:pPr>
        <w:pStyle w:val="ListParagraph"/>
        <w:numPr>
          <w:ilvl w:val="0"/>
          <w:numId w:val="4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0F4D59">
        <w:rPr>
          <w:rFonts w:ascii="Arial" w:eastAsia="Times New Roman" w:hAnsi="Arial" w:cs="Arial"/>
          <w:color w:val="222222"/>
          <w:sz w:val="20"/>
          <w:szCs w:val="20"/>
        </w:rPr>
        <w:t>Customer</w:t>
      </w:r>
      <w:r w:rsidR="000F4D59">
        <w:rPr>
          <w:rFonts w:ascii="Arial" w:eastAsia="Times New Roman" w:hAnsi="Arial" w:cs="Arial"/>
          <w:color w:val="222222"/>
          <w:sz w:val="20"/>
          <w:szCs w:val="20"/>
        </w:rPr>
        <w:t xml:space="preserve"> enters</w:t>
      </w:r>
      <w:r w:rsidRPr="000F4D59">
        <w:rPr>
          <w:rFonts w:ascii="Arial" w:eastAsia="Times New Roman" w:hAnsi="Arial" w:cs="Arial"/>
          <w:color w:val="222222"/>
          <w:sz w:val="20"/>
          <w:szCs w:val="20"/>
        </w:rPr>
        <w:t xml:space="preserve"> login credentials are wrong when he is old customer.</w:t>
      </w:r>
    </w:p>
    <w:p w:rsidR="007D6C6D" w:rsidRPr="005465C9" w:rsidRDefault="007D6C6D" w:rsidP="007D6C6D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>Exceptional flow:</w:t>
      </w:r>
    </w:p>
    <w:p w:rsidR="007D6C6D" w:rsidRPr="000F4D59" w:rsidRDefault="007D6C6D" w:rsidP="000F4D59">
      <w:pPr>
        <w:pStyle w:val="ListParagraph"/>
        <w:numPr>
          <w:ilvl w:val="0"/>
          <w:numId w:val="6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0F4D59">
        <w:rPr>
          <w:rFonts w:ascii="Arial" w:eastAsia="Times New Roman" w:hAnsi="Arial" w:cs="Arial"/>
          <w:color w:val="222222"/>
          <w:sz w:val="20"/>
          <w:szCs w:val="20"/>
        </w:rPr>
        <w:t>When the customer selects New customer sign In but the input details he has given already exists</w:t>
      </w:r>
    </w:p>
    <w:p w:rsidR="007D6C6D" w:rsidRDefault="007D6C6D" w:rsidP="000F4D59">
      <w:pPr>
        <w:pStyle w:val="ListParagraph"/>
        <w:numPr>
          <w:ilvl w:val="0"/>
          <w:numId w:val="6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0F4D59">
        <w:rPr>
          <w:rFonts w:ascii="Arial" w:eastAsia="Times New Roman" w:hAnsi="Arial" w:cs="Arial"/>
          <w:color w:val="222222"/>
          <w:sz w:val="20"/>
          <w:szCs w:val="20"/>
        </w:rPr>
        <w:t>If the user fails to login more than 3 times.</w:t>
      </w:r>
    </w:p>
    <w:p w:rsidR="000F4D59" w:rsidRPr="000F4D59" w:rsidRDefault="000F4D59" w:rsidP="000F4D59">
      <w:pPr>
        <w:pStyle w:val="ListParagraph"/>
        <w:numPr>
          <w:ilvl w:val="0"/>
          <w:numId w:val="6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Customer cancels the reservation after selecting the reservation.</w:t>
      </w:r>
    </w:p>
    <w:p w:rsidR="007D6C6D" w:rsidRPr="00F21BC9" w:rsidRDefault="007D6C6D" w:rsidP="007D6C6D">
      <w:pPr>
        <w:rPr>
          <w:lang w:val="en-IN"/>
        </w:rPr>
      </w:pPr>
      <w:r w:rsidRPr="009463F3">
        <w:rPr>
          <w:rFonts w:ascii="Arial" w:eastAsia="Times New Roman" w:hAnsi="Arial" w:cs="Arial"/>
          <w:b/>
          <w:bCs/>
          <w:color w:val="222222"/>
          <w:sz w:val="20"/>
          <w:szCs w:val="20"/>
        </w:rPr>
        <w:lastRenderedPageBreak/>
        <w:t>Post condition:</w:t>
      </w: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 xml:space="preserve"> 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 xml:space="preserve">Customer should will be able </w:t>
      </w:r>
      <w:r w:rsidR="000F4D59">
        <w:rPr>
          <w:rFonts w:ascii="Arial" w:eastAsia="Times New Roman" w:hAnsi="Arial" w:cs="Arial"/>
          <w:bCs/>
          <w:color w:val="222222"/>
          <w:sz w:val="20"/>
          <w:szCs w:val="20"/>
        </w:rPr>
        <w:t>Make a reservation for tour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>.</w:t>
      </w:r>
    </w:p>
    <w:p w:rsidR="007D6C6D" w:rsidRPr="00F21BC9" w:rsidRDefault="007D6C6D" w:rsidP="000A4EE3">
      <w:pPr>
        <w:rPr>
          <w:lang w:val="en-IN"/>
        </w:rPr>
      </w:pPr>
    </w:p>
    <w:p w:rsidR="000F4D59" w:rsidRPr="000A4EE3" w:rsidRDefault="000F4D59" w:rsidP="000F4D59">
      <w:pPr>
        <w:rPr>
          <w:sz w:val="28"/>
          <w:szCs w:val="28"/>
          <w:u w:val="single"/>
          <w:lang w:val="en-IN"/>
        </w:rPr>
      </w:pPr>
      <w:r>
        <w:rPr>
          <w:sz w:val="28"/>
          <w:szCs w:val="28"/>
          <w:u w:val="single"/>
          <w:lang w:val="en-IN"/>
        </w:rPr>
        <w:t>UC03</w:t>
      </w:r>
      <w:r w:rsidRPr="000A4EE3">
        <w:rPr>
          <w:sz w:val="28"/>
          <w:szCs w:val="28"/>
          <w:u w:val="single"/>
          <w:lang w:val="en-IN"/>
        </w:rPr>
        <w:t xml:space="preserve">: </w:t>
      </w:r>
      <w:r>
        <w:rPr>
          <w:sz w:val="28"/>
          <w:szCs w:val="28"/>
          <w:u w:val="single"/>
          <w:lang w:val="en-IN"/>
        </w:rPr>
        <w:t>Maintain Reservation</w:t>
      </w:r>
      <w:r w:rsidRPr="000A4EE3">
        <w:rPr>
          <w:sz w:val="28"/>
          <w:szCs w:val="28"/>
          <w:u w:val="single"/>
          <w:lang w:val="en-IN"/>
        </w:rPr>
        <w:t>:</w:t>
      </w:r>
    </w:p>
    <w:p w:rsidR="000F4D59" w:rsidRPr="00C02CFD" w:rsidRDefault="000F4D59" w:rsidP="000F4D59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rief Description</w:t>
      </w:r>
      <w:r>
        <w:rPr>
          <w:rFonts w:ascii="Arial" w:eastAsia="Times New Roman" w:hAnsi="Arial" w:cs="Arial"/>
          <w:color w:val="222222"/>
          <w:sz w:val="20"/>
          <w:szCs w:val="20"/>
        </w:rPr>
        <w:t>: This describes how the Customer Maintains reservation for the tour.</w:t>
      </w:r>
    </w:p>
    <w:p w:rsidR="000F4D59" w:rsidRPr="00C02CFD" w:rsidRDefault="000F4D59" w:rsidP="000F4D59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Actors</w:t>
      </w:r>
      <w:r>
        <w:rPr>
          <w:rFonts w:ascii="Arial" w:eastAsia="Times New Roman" w:hAnsi="Arial" w:cs="Arial"/>
          <w:color w:val="222222"/>
          <w:sz w:val="20"/>
          <w:szCs w:val="20"/>
        </w:rPr>
        <w:t>:  Customer</w:t>
      </w:r>
    </w:p>
    <w:p w:rsidR="000F4D59" w:rsidRPr="00C02CFD" w:rsidRDefault="000F4D59" w:rsidP="000F4D59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Precondition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>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 xml:space="preserve"> System should be up and available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with Power plugged In with active internet connection.</w:t>
      </w:r>
    </w:p>
    <w:p w:rsidR="000F4D59" w:rsidRPr="00C02CFD" w:rsidRDefault="000F4D59" w:rsidP="000F4D59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asic flow</w:t>
      </w:r>
    </w:p>
    <w:p w:rsidR="000F4D59" w:rsidRDefault="000F4D59" w:rsidP="000F4D59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Customer will visit the website. </w:t>
      </w:r>
    </w:p>
    <w:p w:rsidR="000F4D59" w:rsidRDefault="000F4D59" w:rsidP="000F4D59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Customer Logins</w:t>
      </w:r>
    </w:p>
    <w:p w:rsidR="000F4D59" w:rsidRDefault="000F4D59" w:rsidP="000F4D59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Customer will select the Tour from his Tour reservations</w:t>
      </w:r>
    </w:p>
    <w:p w:rsidR="000F4D59" w:rsidRDefault="000F4D59" w:rsidP="000F4D59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Customer makes the required changes or maintains the existing reservation.</w:t>
      </w:r>
    </w:p>
    <w:p w:rsidR="000F4D59" w:rsidRDefault="000F4D59" w:rsidP="000F4D59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2D24D0">
        <w:rPr>
          <w:rFonts w:ascii="Arial" w:eastAsia="Times New Roman" w:hAnsi="Arial" w:cs="Arial"/>
          <w:b/>
          <w:bCs/>
          <w:color w:val="222222"/>
          <w:sz w:val="20"/>
          <w:szCs w:val="20"/>
        </w:rPr>
        <w:t>Alternate Flow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</w:p>
    <w:p w:rsidR="000F4D59" w:rsidRPr="000F4D59" w:rsidRDefault="000F4D59" w:rsidP="000F4D59">
      <w:pPr>
        <w:pStyle w:val="ListParagraph"/>
        <w:numPr>
          <w:ilvl w:val="0"/>
          <w:numId w:val="7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0F4D59">
        <w:rPr>
          <w:rFonts w:ascii="Arial" w:eastAsia="Times New Roman" w:hAnsi="Arial" w:cs="Arial"/>
          <w:color w:val="222222"/>
          <w:sz w:val="20"/>
          <w:szCs w:val="20"/>
        </w:rPr>
        <w:t>Customer enters login credentials are wrong when he is old customer.</w:t>
      </w:r>
    </w:p>
    <w:p w:rsidR="000F4D59" w:rsidRPr="005465C9" w:rsidRDefault="000F4D59" w:rsidP="000F4D59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>Exceptional flow:</w:t>
      </w:r>
    </w:p>
    <w:p w:rsidR="000F4D59" w:rsidRPr="000F4D59" w:rsidRDefault="000F4D59" w:rsidP="000F4D59">
      <w:pPr>
        <w:pStyle w:val="ListParagraph"/>
        <w:numPr>
          <w:ilvl w:val="0"/>
          <w:numId w:val="8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0F4D59">
        <w:rPr>
          <w:rFonts w:ascii="Arial" w:eastAsia="Times New Roman" w:hAnsi="Arial" w:cs="Arial"/>
          <w:color w:val="222222"/>
          <w:sz w:val="20"/>
          <w:szCs w:val="20"/>
        </w:rPr>
        <w:t>When the customer selects New customer sign In but the input details he has given already exists</w:t>
      </w:r>
    </w:p>
    <w:p w:rsidR="000F4D59" w:rsidRDefault="000F4D59" w:rsidP="000F4D59">
      <w:pPr>
        <w:pStyle w:val="ListParagraph"/>
        <w:numPr>
          <w:ilvl w:val="0"/>
          <w:numId w:val="8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0F4D59">
        <w:rPr>
          <w:rFonts w:ascii="Arial" w:eastAsia="Times New Roman" w:hAnsi="Arial" w:cs="Arial"/>
          <w:color w:val="222222"/>
          <w:sz w:val="20"/>
          <w:szCs w:val="20"/>
        </w:rPr>
        <w:t>If the user fails to login more than 3 times.</w:t>
      </w:r>
    </w:p>
    <w:p w:rsidR="000F4D59" w:rsidRPr="000F4D59" w:rsidRDefault="000F4D59" w:rsidP="000F4D59">
      <w:pPr>
        <w:pStyle w:val="ListParagraph"/>
        <w:numPr>
          <w:ilvl w:val="0"/>
          <w:numId w:val="8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Customer cances the reservation after selecting the reservation.</w:t>
      </w:r>
    </w:p>
    <w:p w:rsidR="000F4D59" w:rsidRDefault="000F4D59" w:rsidP="000F4D59">
      <w:pPr>
        <w:rPr>
          <w:rFonts w:ascii="Arial" w:eastAsia="Times New Roman" w:hAnsi="Arial" w:cs="Arial"/>
          <w:bCs/>
          <w:color w:val="222222"/>
          <w:sz w:val="20"/>
          <w:szCs w:val="20"/>
        </w:rPr>
      </w:pPr>
      <w:r w:rsidRPr="009463F3">
        <w:rPr>
          <w:rFonts w:ascii="Arial" w:eastAsia="Times New Roman" w:hAnsi="Arial" w:cs="Arial"/>
          <w:b/>
          <w:bCs/>
          <w:color w:val="222222"/>
          <w:sz w:val="20"/>
          <w:szCs w:val="20"/>
        </w:rPr>
        <w:t>Post condition:</w:t>
      </w: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 xml:space="preserve"> 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>Customer should will be able maintain his reservation for tour.</w:t>
      </w:r>
    </w:p>
    <w:p w:rsidR="00D579D8" w:rsidRDefault="00D579D8" w:rsidP="000F4D59">
      <w:pPr>
        <w:rPr>
          <w:rFonts w:ascii="Arial" w:eastAsia="Times New Roman" w:hAnsi="Arial" w:cs="Arial"/>
          <w:bCs/>
          <w:color w:val="222222"/>
          <w:sz w:val="20"/>
          <w:szCs w:val="20"/>
        </w:rPr>
      </w:pPr>
    </w:p>
    <w:p w:rsidR="00D579D8" w:rsidRPr="000A4EE3" w:rsidRDefault="00D579D8" w:rsidP="00D579D8">
      <w:pPr>
        <w:rPr>
          <w:sz w:val="28"/>
          <w:szCs w:val="28"/>
          <w:u w:val="single"/>
          <w:lang w:val="en-IN"/>
        </w:rPr>
      </w:pPr>
      <w:r>
        <w:rPr>
          <w:sz w:val="28"/>
          <w:szCs w:val="28"/>
          <w:u w:val="single"/>
          <w:lang w:val="en-IN"/>
        </w:rPr>
        <w:t>UC04</w:t>
      </w:r>
      <w:r w:rsidRPr="000A4EE3">
        <w:rPr>
          <w:sz w:val="28"/>
          <w:szCs w:val="28"/>
          <w:u w:val="single"/>
          <w:lang w:val="en-IN"/>
        </w:rPr>
        <w:t xml:space="preserve">: </w:t>
      </w:r>
      <w:r w:rsidR="00410592">
        <w:rPr>
          <w:sz w:val="28"/>
          <w:szCs w:val="28"/>
          <w:u w:val="single"/>
          <w:lang w:val="en-IN"/>
        </w:rPr>
        <w:t>View D</w:t>
      </w:r>
      <w:r>
        <w:rPr>
          <w:sz w:val="28"/>
          <w:szCs w:val="28"/>
          <w:u w:val="single"/>
          <w:lang w:val="en-IN"/>
        </w:rPr>
        <w:t>etails</w:t>
      </w:r>
      <w:r w:rsidRPr="000A4EE3">
        <w:rPr>
          <w:sz w:val="28"/>
          <w:szCs w:val="28"/>
          <w:u w:val="single"/>
          <w:lang w:val="en-IN"/>
        </w:rPr>
        <w:t>:</w:t>
      </w:r>
    </w:p>
    <w:p w:rsidR="00D579D8" w:rsidRPr="00C02CFD" w:rsidRDefault="00D579D8" w:rsidP="00D579D8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rief Description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: This describes how the Customer </w:t>
      </w:r>
      <w:r w:rsidR="00F63E26">
        <w:rPr>
          <w:rFonts w:ascii="Arial" w:eastAsia="Times New Roman" w:hAnsi="Arial" w:cs="Arial"/>
          <w:color w:val="222222"/>
          <w:sz w:val="20"/>
          <w:szCs w:val="20"/>
        </w:rPr>
        <w:t xml:space="preserve">view the details of </w:t>
      </w:r>
      <w:r>
        <w:rPr>
          <w:rFonts w:ascii="Arial" w:eastAsia="Times New Roman" w:hAnsi="Arial" w:cs="Arial"/>
          <w:color w:val="222222"/>
          <w:sz w:val="20"/>
          <w:szCs w:val="20"/>
        </w:rPr>
        <w:t>the tour</w:t>
      </w:r>
      <w:r w:rsidR="00F63E26">
        <w:rPr>
          <w:rFonts w:ascii="Arial" w:eastAsia="Times New Roman" w:hAnsi="Arial" w:cs="Arial"/>
          <w:color w:val="222222"/>
          <w:sz w:val="20"/>
          <w:szCs w:val="20"/>
        </w:rPr>
        <w:t xml:space="preserve"> and his details</w:t>
      </w:r>
      <w:r>
        <w:rPr>
          <w:rFonts w:ascii="Arial" w:eastAsia="Times New Roman" w:hAnsi="Arial" w:cs="Arial"/>
          <w:color w:val="222222"/>
          <w:sz w:val="20"/>
          <w:szCs w:val="20"/>
        </w:rPr>
        <w:t>.</w:t>
      </w:r>
    </w:p>
    <w:p w:rsidR="00D579D8" w:rsidRPr="00C02CFD" w:rsidRDefault="00D579D8" w:rsidP="00D579D8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Actors</w:t>
      </w:r>
      <w:r>
        <w:rPr>
          <w:rFonts w:ascii="Arial" w:eastAsia="Times New Roman" w:hAnsi="Arial" w:cs="Arial"/>
          <w:color w:val="222222"/>
          <w:sz w:val="20"/>
          <w:szCs w:val="20"/>
        </w:rPr>
        <w:t>:  Customer</w:t>
      </w:r>
    </w:p>
    <w:p w:rsidR="00D579D8" w:rsidRPr="00C02CFD" w:rsidRDefault="00D579D8" w:rsidP="00D579D8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Precondition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>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 xml:space="preserve"> System should be up and available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with Power plugged In with active internet connection.</w:t>
      </w:r>
    </w:p>
    <w:p w:rsidR="00D579D8" w:rsidRPr="00C02CFD" w:rsidRDefault="00D579D8" w:rsidP="00D579D8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asic flow</w:t>
      </w:r>
    </w:p>
    <w:p w:rsidR="00D579D8" w:rsidRDefault="00D579D8" w:rsidP="00D579D8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Customer will visit the website. </w:t>
      </w:r>
    </w:p>
    <w:p w:rsidR="00D579D8" w:rsidRDefault="00D579D8" w:rsidP="00D579D8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Customer Logins</w:t>
      </w:r>
    </w:p>
    <w:p w:rsidR="00D579D8" w:rsidRDefault="00D579D8" w:rsidP="00F63E26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Customer will </w:t>
      </w:r>
      <w:r w:rsidR="00F63E26">
        <w:rPr>
          <w:rFonts w:ascii="Arial" w:eastAsia="Times New Roman" w:hAnsi="Arial" w:cs="Arial"/>
          <w:color w:val="222222"/>
          <w:sz w:val="20"/>
          <w:szCs w:val="20"/>
        </w:rPr>
        <w:t>be able to select and view the details of the tours and his details.</w:t>
      </w:r>
    </w:p>
    <w:p w:rsidR="00D579D8" w:rsidRDefault="00D579D8" w:rsidP="00D579D8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2D24D0">
        <w:rPr>
          <w:rFonts w:ascii="Arial" w:eastAsia="Times New Roman" w:hAnsi="Arial" w:cs="Arial"/>
          <w:b/>
          <w:bCs/>
          <w:color w:val="222222"/>
          <w:sz w:val="20"/>
          <w:szCs w:val="20"/>
        </w:rPr>
        <w:t>Alternate Flow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</w:p>
    <w:p w:rsidR="00D579D8" w:rsidRPr="00410592" w:rsidRDefault="00D579D8" w:rsidP="00410592">
      <w:pPr>
        <w:pStyle w:val="ListParagraph"/>
        <w:numPr>
          <w:ilvl w:val="0"/>
          <w:numId w:val="9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410592">
        <w:rPr>
          <w:rFonts w:ascii="Arial" w:eastAsia="Times New Roman" w:hAnsi="Arial" w:cs="Arial"/>
          <w:color w:val="222222"/>
          <w:sz w:val="20"/>
          <w:szCs w:val="20"/>
        </w:rPr>
        <w:t>Customer enters login credentials are wrong when he is old customer.</w:t>
      </w:r>
    </w:p>
    <w:p w:rsidR="00410592" w:rsidRDefault="00410592" w:rsidP="00D579D8">
      <w:pPr>
        <w:shd w:val="clear" w:color="auto" w:fill="FFFFFF"/>
        <w:spacing w:line="182" w:lineRule="atLeast"/>
        <w:rPr>
          <w:rFonts w:ascii="Arial" w:eastAsia="Times New Roman" w:hAnsi="Arial" w:cs="Arial"/>
          <w:b/>
          <w:bCs/>
          <w:color w:val="222222"/>
          <w:sz w:val="20"/>
          <w:szCs w:val="20"/>
        </w:rPr>
      </w:pPr>
    </w:p>
    <w:p w:rsidR="00410592" w:rsidRDefault="00410592" w:rsidP="00D579D8">
      <w:pPr>
        <w:shd w:val="clear" w:color="auto" w:fill="FFFFFF"/>
        <w:spacing w:line="182" w:lineRule="atLeast"/>
        <w:rPr>
          <w:rFonts w:ascii="Arial" w:eastAsia="Times New Roman" w:hAnsi="Arial" w:cs="Arial"/>
          <w:b/>
          <w:bCs/>
          <w:color w:val="222222"/>
          <w:sz w:val="20"/>
          <w:szCs w:val="20"/>
        </w:rPr>
      </w:pPr>
    </w:p>
    <w:p w:rsidR="00D579D8" w:rsidRPr="005465C9" w:rsidRDefault="00D579D8" w:rsidP="00D579D8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lastRenderedPageBreak/>
        <w:t>Exceptional flow:</w:t>
      </w:r>
    </w:p>
    <w:p w:rsidR="00D579D8" w:rsidRPr="00410592" w:rsidRDefault="00410592" w:rsidP="00410592">
      <w:pPr>
        <w:shd w:val="clear" w:color="auto" w:fill="FFFFFF"/>
        <w:spacing w:line="182" w:lineRule="atLeast"/>
        <w:ind w:left="360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1.    </w:t>
      </w:r>
      <w:r w:rsidR="00D579D8" w:rsidRPr="00410592">
        <w:rPr>
          <w:rFonts w:ascii="Arial" w:eastAsia="Times New Roman" w:hAnsi="Arial" w:cs="Arial"/>
          <w:color w:val="222222"/>
          <w:sz w:val="20"/>
          <w:szCs w:val="20"/>
        </w:rPr>
        <w:t>When the customer selects New customer sign In but the input details he has given already exists</w:t>
      </w:r>
    </w:p>
    <w:p w:rsidR="00D579D8" w:rsidRPr="00F63E26" w:rsidRDefault="00D579D8" w:rsidP="00F63E26">
      <w:pPr>
        <w:pStyle w:val="ListParagraph"/>
        <w:numPr>
          <w:ilvl w:val="0"/>
          <w:numId w:val="9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0F4D59">
        <w:rPr>
          <w:rFonts w:ascii="Arial" w:eastAsia="Times New Roman" w:hAnsi="Arial" w:cs="Arial"/>
          <w:color w:val="222222"/>
          <w:sz w:val="20"/>
          <w:szCs w:val="20"/>
        </w:rPr>
        <w:t>If the user fails to login more than 3 times.</w:t>
      </w:r>
    </w:p>
    <w:p w:rsidR="00D579D8" w:rsidRDefault="00D579D8" w:rsidP="00D579D8">
      <w:pPr>
        <w:rPr>
          <w:rFonts w:ascii="Arial" w:eastAsia="Times New Roman" w:hAnsi="Arial" w:cs="Arial"/>
          <w:bCs/>
          <w:color w:val="222222"/>
          <w:sz w:val="20"/>
          <w:szCs w:val="20"/>
        </w:rPr>
      </w:pPr>
      <w:r w:rsidRPr="009463F3">
        <w:rPr>
          <w:rFonts w:ascii="Arial" w:eastAsia="Times New Roman" w:hAnsi="Arial" w:cs="Arial"/>
          <w:b/>
          <w:bCs/>
          <w:color w:val="222222"/>
          <w:sz w:val="20"/>
          <w:szCs w:val="20"/>
        </w:rPr>
        <w:t>Post condition:</w:t>
      </w: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 xml:space="preserve"> </w:t>
      </w:r>
      <w:r w:rsidR="0034251A">
        <w:rPr>
          <w:rFonts w:ascii="Arial" w:eastAsia="Times New Roman" w:hAnsi="Arial" w:cs="Arial"/>
          <w:bCs/>
          <w:color w:val="222222"/>
          <w:sz w:val="20"/>
          <w:szCs w:val="20"/>
        </w:rPr>
        <w:t xml:space="preserve">Customer 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 xml:space="preserve">will be able </w:t>
      </w:r>
      <w:r w:rsidR="00551C4E">
        <w:rPr>
          <w:rFonts w:ascii="Arial" w:eastAsia="Times New Roman" w:hAnsi="Arial" w:cs="Arial"/>
          <w:bCs/>
          <w:color w:val="222222"/>
          <w:sz w:val="20"/>
          <w:szCs w:val="20"/>
        </w:rPr>
        <w:t>view his details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>.</w:t>
      </w:r>
    </w:p>
    <w:p w:rsidR="002A2EAB" w:rsidRDefault="002A2EAB" w:rsidP="00D579D8">
      <w:pPr>
        <w:rPr>
          <w:rFonts w:ascii="Arial" w:eastAsia="Times New Roman" w:hAnsi="Arial" w:cs="Arial"/>
          <w:bCs/>
          <w:color w:val="222222"/>
          <w:sz w:val="20"/>
          <w:szCs w:val="20"/>
        </w:rPr>
      </w:pPr>
    </w:p>
    <w:p w:rsidR="002A2EAB" w:rsidRPr="000A4EE3" w:rsidRDefault="002A2EAB" w:rsidP="002A2EAB">
      <w:pPr>
        <w:rPr>
          <w:sz w:val="28"/>
          <w:szCs w:val="28"/>
          <w:u w:val="single"/>
          <w:lang w:val="en-IN"/>
        </w:rPr>
      </w:pPr>
      <w:r>
        <w:rPr>
          <w:sz w:val="28"/>
          <w:szCs w:val="28"/>
          <w:u w:val="single"/>
          <w:lang w:val="en-IN"/>
        </w:rPr>
        <w:t>UC05</w:t>
      </w:r>
      <w:r w:rsidRPr="000A4EE3">
        <w:rPr>
          <w:sz w:val="28"/>
          <w:szCs w:val="28"/>
          <w:u w:val="single"/>
          <w:lang w:val="en-IN"/>
        </w:rPr>
        <w:t xml:space="preserve">: </w:t>
      </w:r>
      <w:r>
        <w:rPr>
          <w:sz w:val="28"/>
          <w:szCs w:val="28"/>
          <w:u w:val="single"/>
          <w:lang w:val="en-IN"/>
        </w:rPr>
        <w:t>Make Payment</w:t>
      </w:r>
      <w:r w:rsidRPr="000A4EE3">
        <w:rPr>
          <w:sz w:val="28"/>
          <w:szCs w:val="28"/>
          <w:u w:val="single"/>
          <w:lang w:val="en-IN"/>
        </w:rPr>
        <w:t>:</w:t>
      </w:r>
    </w:p>
    <w:p w:rsidR="002A2EAB" w:rsidRPr="00C02CFD" w:rsidRDefault="002A2EAB" w:rsidP="002A2EAB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rief Description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: This describes how the Customer </w:t>
      </w:r>
      <w:r w:rsidR="0034251A">
        <w:rPr>
          <w:rFonts w:ascii="Arial" w:eastAsia="Times New Roman" w:hAnsi="Arial" w:cs="Arial"/>
          <w:color w:val="222222"/>
          <w:sz w:val="20"/>
          <w:szCs w:val="20"/>
        </w:rPr>
        <w:t>Makes payment</w:t>
      </w:r>
      <w:r>
        <w:rPr>
          <w:rFonts w:ascii="Arial" w:eastAsia="Times New Roman" w:hAnsi="Arial" w:cs="Arial"/>
          <w:color w:val="222222"/>
          <w:sz w:val="20"/>
          <w:szCs w:val="20"/>
        </w:rPr>
        <w:t>.</w:t>
      </w:r>
    </w:p>
    <w:p w:rsidR="002A2EAB" w:rsidRPr="00C02CFD" w:rsidRDefault="002A2EAB" w:rsidP="002A2EAB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Actors</w:t>
      </w:r>
      <w:r>
        <w:rPr>
          <w:rFonts w:ascii="Arial" w:eastAsia="Times New Roman" w:hAnsi="Arial" w:cs="Arial"/>
          <w:color w:val="222222"/>
          <w:sz w:val="20"/>
          <w:szCs w:val="20"/>
        </w:rPr>
        <w:t>:  Customer</w:t>
      </w:r>
    </w:p>
    <w:p w:rsidR="002A2EAB" w:rsidRPr="00C02CFD" w:rsidRDefault="002A2EAB" w:rsidP="002A2EAB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Precondition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>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 xml:space="preserve"> System should be up and available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with Power plugged In with active internet connection.</w:t>
      </w:r>
    </w:p>
    <w:p w:rsidR="002A2EAB" w:rsidRPr="00C02CFD" w:rsidRDefault="002A2EAB" w:rsidP="002A2EAB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asic flow</w:t>
      </w:r>
    </w:p>
    <w:p w:rsidR="002A2EAB" w:rsidRDefault="002A2EAB" w:rsidP="002A2EAB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Customer will visit the website. </w:t>
      </w:r>
    </w:p>
    <w:p w:rsidR="002A2EAB" w:rsidRDefault="002A2EAB" w:rsidP="002A2EAB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Customer Logins</w:t>
      </w:r>
    </w:p>
    <w:p w:rsidR="002A2EAB" w:rsidRDefault="002A2EAB" w:rsidP="002A2EAB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Customer will select the Tour from his Tour reservations</w:t>
      </w:r>
    </w:p>
    <w:p w:rsidR="002A2EAB" w:rsidRDefault="0034251A" w:rsidP="002A2EAB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Customer will make payment for the Tour to book his reservation</w:t>
      </w:r>
      <w:r w:rsidR="006644C2">
        <w:rPr>
          <w:rFonts w:ascii="Arial" w:eastAsia="Times New Roman" w:hAnsi="Arial" w:cs="Arial"/>
          <w:color w:val="222222"/>
          <w:sz w:val="20"/>
          <w:szCs w:val="20"/>
        </w:rPr>
        <w:t xml:space="preserve"> by cash, card, cheque</w:t>
      </w:r>
      <w:r>
        <w:rPr>
          <w:rFonts w:ascii="Arial" w:eastAsia="Times New Roman" w:hAnsi="Arial" w:cs="Arial"/>
          <w:color w:val="222222"/>
          <w:sz w:val="20"/>
          <w:szCs w:val="20"/>
        </w:rPr>
        <w:t>.</w:t>
      </w:r>
    </w:p>
    <w:p w:rsidR="002A2EAB" w:rsidRDefault="002A2EAB" w:rsidP="002A2EAB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2D24D0">
        <w:rPr>
          <w:rFonts w:ascii="Arial" w:eastAsia="Times New Roman" w:hAnsi="Arial" w:cs="Arial"/>
          <w:b/>
          <w:bCs/>
          <w:color w:val="222222"/>
          <w:sz w:val="20"/>
          <w:szCs w:val="20"/>
        </w:rPr>
        <w:t>Alternate Flow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</w:p>
    <w:p w:rsidR="002A2EAB" w:rsidRPr="0034251A" w:rsidRDefault="0034251A" w:rsidP="0034251A">
      <w:pPr>
        <w:shd w:val="clear" w:color="auto" w:fill="FFFFFF"/>
        <w:spacing w:line="182" w:lineRule="atLeast"/>
        <w:ind w:left="360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1. </w:t>
      </w:r>
      <w:r w:rsidR="002A2EAB" w:rsidRPr="0034251A">
        <w:rPr>
          <w:rFonts w:ascii="Arial" w:eastAsia="Times New Roman" w:hAnsi="Arial" w:cs="Arial"/>
          <w:color w:val="222222"/>
          <w:sz w:val="20"/>
          <w:szCs w:val="20"/>
        </w:rPr>
        <w:t>Customer enters login credentials are wrong when he is old customer.</w:t>
      </w:r>
    </w:p>
    <w:p w:rsidR="002A2EAB" w:rsidRPr="005465C9" w:rsidRDefault="002A2EAB" w:rsidP="002A2EAB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>Exceptional flow:</w:t>
      </w:r>
    </w:p>
    <w:p w:rsidR="002A2EAB" w:rsidRPr="0034251A" w:rsidRDefault="0034251A" w:rsidP="0034251A">
      <w:pPr>
        <w:shd w:val="clear" w:color="auto" w:fill="FFFFFF"/>
        <w:spacing w:line="182" w:lineRule="atLeast"/>
        <w:ind w:left="360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1. </w:t>
      </w:r>
      <w:r w:rsidR="002A2EAB" w:rsidRPr="0034251A">
        <w:rPr>
          <w:rFonts w:ascii="Arial" w:eastAsia="Times New Roman" w:hAnsi="Arial" w:cs="Arial"/>
          <w:color w:val="222222"/>
          <w:sz w:val="20"/>
          <w:szCs w:val="20"/>
        </w:rPr>
        <w:t xml:space="preserve">When the customer selects </w:t>
      </w:r>
      <w:r w:rsidRPr="0034251A">
        <w:rPr>
          <w:rFonts w:ascii="Arial" w:eastAsia="Times New Roman" w:hAnsi="Arial" w:cs="Arial"/>
          <w:color w:val="222222"/>
          <w:sz w:val="20"/>
          <w:szCs w:val="20"/>
        </w:rPr>
        <w:t>new</w:t>
      </w:r>
      <w:r w:rsidR="002A2EAB" w:rsidRPr="0034251A">
        <w:rPr>
          <w:rFonts w:ascii="Arial" w:eastAsia="Times New Roman" w:hAnsi="Arial" w:cs="Arial"/>
          <w:color w:val="222222"/>
          <w:sz w:val="20"/>
          <w:szCs w:val="20"/>
        </w:rPr>
        <w:t xml:space="preserve"> customer sign In but the input details he has given already exists</w:t>
      </w:r>
    </w:p>
    <w:p w:rsidR="002A2EAB" w:rsidRPr="0034251A" w:rsidRDefault="0034251A" w:rsidP="0034251A">
      <w:pPr>
        <w:shd w:val="clear" w:color="auto" w:fill="FFFFFF"/>
        <w:spacing w:line="182" w:lineRule="atLeast"/>
        <w:ind w:left="360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2. </w:t>
      </w:r>
      <w:r w:rsidR="002A2EAB" w:rsidRPr="0034251A">
        <w:rPr>
          <w:rFonts w:ascii="Arial" w:eastAsia="Times New Roman" w:hAnsi="Arial" w:cs="Arial"/>
          <w:color w:val="222222"/>
          <w:sz w:val="20"/>
          <w:szCs w:val="20"/>
        </w:rPr>
        <w:t>If the user fails to login more than 3 times.</w:t>
      </w:r>
    </w:p>
    <w:p w:rsidR="0034251A" w:rsidRPr="0034251A" w:rsidRDefault="0034251A" w:rsidP="0034251A">
      <w:pPr>
        <w:shd w:val="clear" w:color="auto" w:fill="FFFFFF"/>
        <w:spacing w:line="182" w:lineRule="atLeast"/>
        <w:ind w:left="360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3. </w:t>
      </w:r>
      <w:r w:rsidR="002A2EAB" w:rsidRPr="0034251A">
        <w:rPr>
          <w:rFonts w:ascii="Arial" w:eastAsia="Times New Roman" w:hAnsi="Arial" w:cs="Arial"/>
          <w:color w:val="222222"/>
          <w:sz w:val="20"/>
          <w:szCs w:val="20"/>
        </w:rPr>
        <w:t>Customer cance</w:t>
      </w:r>
      <w:r w:rsidRPr="0034251A">
        <w:rPr>
          <w:rFonts w:ascii="Arial" w:eastAsia="Times New Roman" w:hAnsi="Arial" w:cs="Arial"/>
          <w:color w:val="222222"/>
          <w:sz w:val="20"/>
          <w:szCs w:val="20"/>
        </w:rPr>
        <w:t>l</w:t>
      </w:r>
      <w:r w:rsidR="002A2EAB" w:rsidRPr="0034251A">
        <w:rPr>
          <w:rFonts w:ascii="Arial" w:eastAsia="Times New Roman" w:hAnsi="Arial" w:cs="Arial"/>
          <w:color w:val="222222"/>
          <w:sz w:val="20"/>
          <w:szCs w:val="20"/>
        </w:rPr>
        <w:t xml:space="preserve">s </w:t>
      </w:r>
      <w:r>
        <w:rPr>
          <w:rFonts w:ascii="Arial" w:eastAsia="Times New Roman" w:hAnsi="Arial" w:cs="Arial"/>
          <w:color w:val="222222"/>
          <w:sz w:val="20"/>
          <w:szCs w:val="20"/>
        </w:rPr>
        <w:t>Payment in between.</w:t>
      </w:r>
    </w:p>
    <w:p w:rsidR="002A2EAB" w:rsidRDefault="002A2EAB" w:rsidP="002A2EAB">
      <w:pPr>
        <w:rPr>
          <w:rFonts w:ascii="Arial" w:eastAsia="Times New Roman" w:hAnsi="Arial" w:cs="Arial"/>
          <w:bCs/>
          <w:color w:val="222222"/>
          <w:sz w:val="20"/>
          <w:szCs w:val="20"/>
        </w:rPr>
      </w:pPr>
      <w:r w:rsidRPr="009463F3">
        <w:rPr>
          <w:rFonts w:ascii="Arial" w:eastAsia="Times New Roman" w:hAnsi="Arial" w:cs="Arial"/>
          <w:b/>
          <w:bCs/>
          <w:color w:val="222222"/>
          <w:sz w:val="20"/>
          <w:szCs w:val="20"/>
        </w:rPr>
        <w:t>Post condition:</w:t>
      </w: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 xml:space="preserve"> </w:t>
      </w:r>
      <w:r w:rsidR="0034251A">
        <w:rPr>
          <w:rFonts w:ascii="Arial" w:eastAsia="Times New Roman" w:hAnsi="Arial" w:cs="Arial"/>
          <w:bCs/>
          <w:color w:val="222222"/>
          <w:sz w:val="20"/>
          <w:szCs w:val="20"/>
        </w:rPr>
        <w:t xml:space="preserve">Customer 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 xml:space="preserve">will be able </w:t>
      </w:r>
      <w:r w:rsidR="0034251A">
        <w:rPr>
          <w:rFonts w:ascii="Arial" w:eastAsia="Times New Roman" w:hAnsi="Arial" w:cs="Arial"/>
          <w:bCs/>
          <w:color w:val="222222"/>
          <w:sz w:val="20"/>
          <w:szCs w:val="20"/>
        </w:rPr>
        <w:t>Make payment to confirm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 xml:space="preserve"> his reservation for tour.</w:t>
      </w:r>
    </w:p>
    <w:p w:rsidR="002A2EAB" w:rsidRDefault="002A2EAB" w:rsidP="00D579D8">
      <w:pPr>
        <w:rPr>
          <w:lang w:val="en-IN"/>
        </w:rPr>
      </w:pPr>
    </w:p>
    <w:p w:rsidR="00D82462" w:rsidRPr="000A4EE3" w:rsidRDefault="00D82462" w:rsidP="00D82462">
      <w:pPr>
        <w:rPr>
          <w:sz w:val="28"/>
          <w:szCs w:val="28"/>
          <w:u w:val="single"/>
          <w:lang w:val="en-IN"/>
        </w:rPr>
      </w:pPr>
      <w:r>
        <w:rPr>
          <w:sz w:val="28"/>
          <w:szCs w:val="28"/>
          <w:u w:val="single"/>
          <w:lang w:val="en-IN"/>
        </w:rPr>
        <w:t>UC06</w:t>
      </w:r>
      <w:r w:rsidRPr="000A4EE3">
        <w:rPr>
          <w:sz w:val="28"/>
          <w:szCs w:val="28"/>
          <w:u w:val="single"/>
          <w:lang w:val="en-IN"/>
        </w:rPr>
        <w:t xml:space="preserve">: </w:t>
      </w:r>
      <w:r w:rsidR="0016048A">
        <w:rPr>
          <w:sz w:val="28"/>
          <w:szCs w:val="28"/>
          <w:u w:val="single"/>
          <w:lang w:val="en-IN"/>
        </w:rPr>
        <w:t>Add Tour Scheme</w:t>
      </w:r>
      <w:r w:rsidRPr="000A4EE3">
        <w:rPr>
          <w:sz w:val="28"/>
          <w:szCs w:val="28"/>
          <w:u w:val="single"/>
          <w:lang w:val="en-IN"/>
        </w:rPr>
        <w:t>:</w:t>
      </w:r>
    </w:p>
    <w:p w:rsidR="00D82462" w:rsidRPr="00C02CFD" w:rsidRDefault="00D82462" w:rsidP="00D82462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rief Description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: This describes how the </w:t>
      </w:r>
      <w:r w:rsidR="00DF7071">
        <w:rPr>
          <w:rFonts w:ascii="Arial" w:eastAsia="Times New Roman" w:hAnsi="Arial" w:cs="Arial"/>
          <w:color w:val="222222"/>
          <w:sz w:val="20"/>
          <w:szCs w:val="20"/>
        </w:rPr>
        <w:t>admin adds a scheme or tour package to existing schemes</w:t>
      </w:r>
      <w:r>
        <w:rPr>
          <w:rFonts w:ascii="Arial" w:eastAsia="Times New Roman" w:hAnsi="Arial" w:cs="Arial"/>
          <w:color w:val="222222"/>
          <w:sz w:val="20"/>
          <w:szCs w:val="20"/>
        </w:rPr>
        <w:t>.</w:t>
      </w:r>
    </w:p>
    <w:p w:rsidR="00D82462" w:rsidRPr="00C02CFD" w:rsidRDefault="00D82462" w:rsidP="00D82462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Actors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:  </w:t>
      </w:r>
      <w:r w:rsidR="00DF7071">
        <w:rPr>
          <w:rFonts w:ascii="Arial" w:eastAsia="Times New Roman" w:hAnsi="Arial" w:cs="Arial"/>
          <w:color w:val="222222"/>
          <w:sz w:val="20"/>
          <w:szCs w:val="20"/>
        </w:rPr>
        <w:t>Admin</w:t>
      </w:r>
      <w:r w:rsidR="005A7CFB">
        <w:rPr>
          <w:rFonts w:ascii="Arial" w:eastAsia="Times New Roman" w:hAnsi="Arial" w:cs="Arial"/>
          <w:color w:val="222222"/>
          <w:sz w:val="20"/>
          <w:szCs w:val="20"/>
        </w:rPr>
        <w:t>.</w:t>
      </w:r>
    </w:p>
    <w:p w:rsidR="00D82462" w:rsidRPr="00C02CFD" w:rsidRDefault="00D82462" w:rsidP="00D82462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Precondition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>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 xml:space="preserve"> System should be up and available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with Power plugged In with active internet connection.</w:t>
      </w:r>
    </w:p>
    <w:p w:rsidR="00D82462" w:rsidRPr="00C02CFD" w:rsidRDefault="00D82462" w:rsidP="00D82462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asic flow</w:t>
      </w:r>
    </w:p>
    <w:p w:rsidR="00D82462" w:rsidRDefault="00DF7071" w:rsidP="00D82462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Admin</w:t>
      </w:r>
      <w:r w:rsidR="00D82462">
        <w:rPr>
          <w:rFonts w:ascii="Arial" w:eastAsia="Times New Roman" w:hAnsi="Arial" w:cs="Arial"/>
          <w:color w:val="222222"/>
          <w:sz w:val="20"/>
          <w:szCs w:val="20"/>
        </w:rPr>
        <w:t xml:space="preserve"> will visit the website. </w:t>
      </w:r>
    </w:p>
    <w:p w:rsidR="00D82462" w:rsidRDefault="00DF7071" w:rsidP="00D82462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Admin</w:t>
      </w:r>
      <w:r w:rsidR="00D82462">
        <w:rPr>
          <w:rFonts w:ascii="Arial" w:eastAsia="Times New Roman" w:hAnsi="Arial" w:cs="Arial"/>
          <w:color w:val="222222"/>
          <w:sz w:val="20"/>
          <w:szCs w:val="20"/>
        </w:rPr>
        <w:t xml:space="preserve"> Logins</w:t>
      </w:r>
    </w:p>
    <w:p w:rsidR="00D82462" w:rsidRDefault="00DF7071" w:rsidP="00DF7071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Admin</w:t>
      </w:r>
      <w:r w:rsidR="00D82462">
        <w:rPr>
          <w:rFonts w:ascii="Arial" w:eastAsia="Times New Roman" w:hAnsi="Arial" w:cs="Arial"/>
          <w:color w:val="222222"/>
          <w:sz w:val="20"/>
          <w:szCs w:val="20"/>
        </w:rPr>
        <w:t xml:space="preserve"> will </w:t>
      </w:r>
      <w:r>
        <w:rPr>
          <w:rFonts w:ascii="Arial" w:eastAsia="Times New Roman" w:hAnsi="Arial" w:cs="Arial"/>
          <w:color w:val="222222"/>
          <w:sz w:val="20"/>
          <w:szCs w:val="20"/>
        </w:rPr>
        <w:t>add scheme.</w:t>
      </w:r>
    </w:p>
    <w:p w:rsidR="00D82462" w:rsidRDefault="00D82462" w:rsidP="00D82462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2D24D0">
        <w:rPr>
          <w:rFonts w:ascii="Arial" w:eastAsia="Times New Roman" w:hAnsi="Arial" w:cs="Arial"/>
          <w:b/>
          <w:bCs/>
          <w:color w:val="222222"/>
          <w:sz w:val="20"/>
          <w:szCs w:val="20"/>
        </w:rPr>
        <w:lastRenderedPageBreak/>
        <w:t>Alternate Flow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</w:p>
    <w:p w:rsidR="00D82462" w:rsidRPr="0034251A" w:rsidRDefault="00D82462" w:rsidP="00D82462">
      <w:pPr>
        <w:shd w:val="clear" w:color="auto" w:fill="FFFFFF"/>
        <w:spacing w:line="182" w:lineRule="atLeast"/>
        <w:ind w:left="360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1. </w:t>
      </w:r>
      <w:r w:rsidR="00DF7071">
        <w:rPr>
          <w:rFonts w:ascii="Arial" w:eastAsia="Times New Roman" w:hAnsi="Arial" w:cs="Arial"/>
          <w:color w:val="222222"/>
          <w:sz w:val="20"/>
          <w:szCs w:val="20"/>
        </w:rPr>
        <w:t>Admin</w:t>
      </w:r>
      <w:r w:rsidRPr="0034251A">
        <w:rPr>
          <w:rFonts w:ascii="Arial" w:eastAsia="Times New Roman" w:hAnsi="Arial" w:cs="Arial"/>
          <w:color w:val="222222"/>
          <w:sz w:val="20"/>
          <w:szCs w:val="20"/>
        </w:rPr>
        <w:t xml:space="preserve"> enters login credentials are wrong.</w:t>
      </w:r>
    </w:p>
    <w:p w:rsidR="00D82462" w:rsidRPr="005465C9" w:rsidRDefault="00D82462" w:rsidP="00D82462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>Exceptional flow:</w:t>
      </w:r>
    </w:p>
    <w:p w:rsidR="00D82462" w:rsidRPr="0034251A" w:rsidRDefault="001D6465" w:rsidP="00D82462">
      <w:pPr>
        <w:shd w:val="clear" w:color="auto" w:fill="FFFFFF"/>
        <w:spacing w:line="182" w:lineRule="atLeast"/>
        <w:ind w:left="360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1. </w:t>
      </w:r>
      <w:r w:rsidR="00D82462"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  <w:r w:rsidR="00D82462" w:rsidRPr="0034251A">
        <w:rPr>
          <w:rFonts w:ascii="Arial" w:eastAsia="Times New Roman" w:hAnsi="Arial" w:cs="Arial"/>
          <w:color w:val="222222"/>
          <w:sz w:val="20"/>
          <w:szCs w:val="20"/>
        </w:rPr>
        <w:t xml:space="preserve">If the </w:t>
      </w:r>
      <w:r>
        <w:rPr>
          <w:rFonts w:ascii="Arial" w:eastAsia="Times New Roman" w:hAnsi="Arial" w:cs="Arial"/>
          <w:color w:val="222222"/>
          <w:sz w:val="20"/>
          <w:szCs w:val="20"/>
        </w:rPr>
        <w:t>admin</w:t>
      </w:r>
      <w:r w:rsidR="00D82462" w:rsidRPr="0034251A">
        <w:rPr>
          <w:rFonts w:ascii="Arial" w:eastAsia="Times New Roman" w:hAnsi="Arial" w:cs="Arial"/>
          <w:color w:val="222222"/>
          <w:sz w:val="20"/>
          <w:szCs w:val="20"/>
        </w:rPr>
        <w:t xml:space="preserve"> fails to login more than 3 times.</w:t>
      </w:r>
    </w:p>
    <w:p w:rsidR="00D82462" w:rsidRDefault="00D82462" w:rsidP="00D82462">
      <w:pPr>
        <w:rPr>
          <w:rFonts w:ascii="Arial" w:eastAsia="Times New Roman" w:hAnsi="Arial" w:cs="Arial"/>
          <w:bCs/>
          <w:color w:val="222222"/>
          <w:sz w:val="20"/>
          <w:szCs w:val="20"/>
        </w:rPr>
      </w:pPr>
      <w:r w:rsidRPr="009463F3">
        <w:rPr>
          <w:rFonts w:ascii="Arial" w:eastAsia="Times New Roman" w:hAnsi="Arial" w:cs="Arial"/>
          <w:b/>
          <w:bCs/>
          <w:color w:val="222222"/>
          <w:sz w:val="20"/>
          <w:szCs w:val="20"/>
        </w:rPr>
        <w:t>Post condition:</w:t>
      </w: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 xml:space="preserve"> </w:t>
      </w:r>
      <w:r w:rsidR="00DF7071">
        <w:rPr>
          <w:rFonts w:ascii="Arial" w:eastAsia="Times New Roman" w:hAnsi="Arial" w:cs="Arial"/>
          <w:bCs/>
          <w:color w:val="222222"/>
          <w:sz w:val="20"/>
          <w:szCs w:val="20"/>
        </w:rPr>
        <w:t>Admin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 xml:space="preserve"> will be able </w:t>
      </w:r>
      <w:r w:rsidR="00C50253">
        <w:rPr>
          <w:rFonts w:ascii="Arial" w:eastAsia="Times New Roman" w:hAnsi="Arial" w:cs="Arial"/>
          <w:bCs/>
          <w:color w:val="222222"/>
          <w:sz w:val="20"/>
          <w:szCs w:val="20"/>
        </w:rPr>
        <w:t>add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 xml:space="preserve"> tour</w:t>
      </w:r>
      <w:r w:rsidR="00C50253">
        <w:rPr>
          <w:rFonts w:ascii="Arial" w:eastAsia="Times New Roman" w:hAnsi="Arial" w:cs="Arial"/>
          <w:bCs/>
          <w:color w:val="222222"/>
          <w:sz w:val="20"/>
          <w:szCs w:val="20"/>
        </w:rPr>
        <w:t xml:space="preserve"> schemes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>.</w:t>
      </w:r>
    </w:p>
    <w:p w:rsidR="00C50253" w:rsidRDefault="00C50253" w:rsidP="00D82462">
      <w:pPr>
        <w:rPr>
          <w:rFonts w:ascii="Arial" w:eastAsia="Times New Roman" w:hAnsi="Arial" w:cs="Arial"/>
          <w:bCs/>
          <w:color w:val="222222"/>
          <w:sz w:val="20"/>
          <w:szCs w:val="20"/>
        </w:rPr>
      </w:pPr>
    </w:p>
    <w:p w:rsidR="00C50253" w:rsidRPr="000A4EE3" w:rsidRDefault="00C50253" w:rsidP="00C50253">
      <w:pPr>
        <w:rPr>
          <w:sz w:val="28"/>
          <w:szCs w:val="28"/>
          <w:u w:val="single"/>
          <w:lang w:val="en-IN"/>
        </w:rPr>
      </w:pPr>
      <w:r>
        <w:rPr>
          <w:sz w:val="28"/>
          <w:szCs w:val="28"/>
          <w:u w:val="single"/>
          <w:lang w:val="en-IN"/>
        </w:rPr>
        <w:t>UC07</w:t>
      </w:r>
      <w:r w:rsidRPr="000A4EE3">
        <w:rPr>
          <w:sz w:val="28"/>
          <w:szCs w:val="28"/>
          <w:u w:val="single"/>
          <w:lang w:val="en-IN"/>
        </w:rPr>
        <w:t xml:space="preserve">: </w:t>
      </w:r>
      <w:r>
        <w:rPr>
          <w:sz w:val="28"/>
          <w:szCs w:val="28"/>
          <w:u w:val="single"/>
          <w:lang w:val="en-IN"/>
        </w:rPr>
        <w:t>Delete Tour Scheme</w:t>
      </w:r>
      <w:r w:rsidRPr="000A4EE3">
        <w:rPr>
          <w:sz w:val="28"/>
          <w:szCs w:val="28"/>
          <w:u w:val="single"/>
          <w:lang w:val="en-IN"/>
        </w:rPr>
        <w:t>:</w:t>
      </w:r>
    </w:p>
    <w:p w:rsidR="00C50253" w:rsidRPr="00C02CFD" w:rsidRDefault="00C50253" w:rsidP="00C50253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rief Description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: This describes how the admin </w:t>
      </w:r>
      <w:r w:rsidR="00FD675D">
        <w:rPr>
          <w:rFonts w:ascii="Arial" w:eastAsia="Times New Roman" w:hAnsi="Arial" w:cs="Arial"/>
          <w:color w:val="222222"/>
          <w:sz w:val="20"/>
          <w:szCs w:val="20"/>
        </w:rPr>
        <w:t>deletes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a sc</w:t>
      </w:r>
      <w:r w:rsidR="00FD675D">
        <w:rPr>
          <w:rFonts w:ascii="Arial" w:eastAsia="Times New Roman" w:hAnsi="Arial" w:cs="Arial"/>
          <w:color w:val="222222"/>
          <w:sz w:val="20"/>
          <w:szCs w:val="20"/>
        </w:rPr>
        <w:t>heme or tour package</w:t>
      </w:r>
      <w:r>
        <w:rPr>
          <w:rFonts w:ascii="Arial" w:eastAsia="Times New Roman" w:hAnsi="Arial" w:cs="Arial"/>
          <w:color w:val="222222"/>
          <w:sz w:val="20"/>
          <w:szCs w:val="20"/>
        </w:rPr>
        <w:t>.</w:t>
      </w:r>
    </w:p>
    <w:p w:rsidR="00C50253" w:rsidRPr="00C02CFD" w:rsidRDefault="00C50253" w:rsidP="00C50253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Actors</w:t>
      </w:r>
      <w:r>
        <w:rPr>
          <w:rFonts w:ascii="Arial" w:eastAsia="Times New Roman" w:hAnsi="Arial" w:cs="Arial"/>
          <w:color w:val="222222"/>
          <w:sz w:val="20"/>
          <w:szCs w:val="20"/>
        </w:rPr>
        <w:t>:  Admin.</w:t>
      </w:r>
    </w:p>
    <w:p w:rsidR="00C50253" w:rsidRPr="00C02CFD" w:rsidRDefault="00C50253" w:rsidP="00C50253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Precondition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>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 xml:space="preserve"> System should be up and available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with Power plugged In with active internet connection.</w:t>
      </w:r>
    </w:p>
    <w:p w:rsidR="00C50253" w:rsidRPr="00C02CFD" w:rsidRDefault="00C50253" w:rsidP="00C50253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asic flow</w:t>
      </w:r>
    </w:p>
    <w:p w:rsidR="00C50253" w:rsidRDefault="00C50253" w:rsidP="00C50253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Admin will visit the website. </w:t>
      </w:r>
    </w:p>
    <w:p w:rsidR="00C50253" w:rsidRDefault="00C50253" w:rsidP="00C50253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Admin Logins</w:t>
      </w:r>
    </w:p>
    <w:p w:rsidR="00C50253" w:rsidRDefault="00C50253" w:rsidP="00C50253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Admin will </w:t>
      </w:r>
      <w:r w:rsidR="00FD675D">
        <w:rPr>
          <w:rFonts w:ascii="Arial" w:eastAsia="Times New Roman" w:hAnsi="Arial" w:cs="Arial"/>
          <w:color w:val="222222"/>
          <w:sz w:val="20"/>
          <w:szCs w:val="20"/>
        </w:rPr>
        <w:t>delete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scheme.</w:t>
      </w:r>
    </w:p>
    <w:p w:rsidR="00C50253" w:rsidRDefault="00C50253" w:rsidP="00C50253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2D24D0">
        <w:rPr>
          <w:rFonts w:ascii="Arial" w:eastAsia="Times New Roman" w:hAnsi="Arial" w:cs="Arial"/>
          <w:b/>
          <w:bCs/>
          <w:color w:val="222222"/>
          <w:sz w:val="20"/>
          <w:szCs w:val="20"/>
        </w:rPr>
        <w:t>Alternate Flow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</w:p>
    <w:p w:rsidR="00C50253" w:rsidRPr="0034251A" w:rsidRDefault="00C50253" w:rsidP="00C50253">
      <w:pPr>
        <w:shd w:val="clear" w:color="auto" w:fill="FFFFFF"/>
        <w:spacing w:line="182" w:lineRule="atLeast"/>
        <w:ind w:left="360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1. Admin</w:t>
      </w:r>
      <w:r w:rsidRPr="0034251A">
        <w:rPr>
          <w:rFonts w:ascii="Arial" w:eastAsia="Times New Roman" w:hAnsi="Arial" w:cs="Arial"/>
          <w:color w:val="222222"/>
          <w:sz w:val="20"/>
          <w:szCs w:val="20"/>
        </w:rPr>
        <w:t xml:space="preserve"> enters login credentials are wrong.</w:t>
      </w:r>
    </w:p>
    <w:p w:rsidR="00C50253" w:rsidRPr="005465C9" w:rsidRDefault="00C50253" w:rsidP="00C50253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>Exceptional flow:</w:t>
      </w:r>
    </w:p>
    <w:p w:rsidR="00C50253" w:rsidRPr="0034251A" w:rsidRDefault="00C50253" w:rsidP="00C50253">
      <w:pPr>
        <w:shd w:val="clear" w:color="auto" w:fill="FFFFFF"/>
        <w:spacing w:line="182" w:lineRule="atLeast"/>
        <w:ind w:left="360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1.  </w:t>
      </w:r>
      <w:r w:rsidRPr="0034251A">
        <w:rPr>
          <w:rFonts w:ascii="Arial" w:eastAsia="Times New Roman" w:hAnsi="Arial" w:cs="Arial"/>
          <w:color w:val="222222"/>
          <w:sz w:val="20"/>
          <w:szCs w:val="20"/>
        </w:rPr>
        <w:t xml:space="preserve">If the </w:t>
      </w:r>
      <w:r>
        <w:rPr>
          <w:rFonts w:ascii="Arial" w:eastAsia="Times New Roman" w:hAnsi="Arial" w:cs="Arial"/>
          <w:color w:val="222222"/>
          <w:sz w:val="20"/>
          <w:szCs w:val="20"/>
        </w:rPr>
        <w:t>admin</w:t>
      </w:r>
      <w:r w:rsidRPr="0034251A">
        <w:rPr>
          <w:rFonts w:ascii="Arial" w:eastAsia="Times New Roman" w:hAnsi="Arial" w:cs="Arial"/>
          <w:color w:val="222222"/>
          <w:sz w:val="20"/>
          <w:szCs w:val="20"/>
        </w:rPr>
        <w:t xml:space="preserve"> fails to login more than 3 times.</w:t>
      </w:r>
    </w:p>
    <w:p w:rsidR="00C50253" w:rsidRDefault="00C50253" w:rsidP="00C50253">
      <w:pPr>
        <w:rPr>
          <w:rFonts w:ascii="Arial" w:eastAsia="Times New Roman" w:hAnsi="Arial" w:cs="Arial"/>
          <w:bCs/>
          <w:color w:val="222222"/>
          <w:sz w:val="20"/>
          <w:szCs w:val="20"/>
        </w:rPr>
      </w:pPr>
      <w:r w:rsidRPr="009463F3">
        <w:rPr>
          <w:rFonts w:ascii="Arial" w:eastAsia="Times New Roman" w:hAnsi="Arial" w:cs="Arial"/>
          <w:b/>
          <w:bCs/>
          <w:color w:val="222222"/>
          <w:sz w:val="20"/>
          <w:szCs w:val="20"/>
        </w:rPr>
        <w:t>Post condition:</w:t>
      </w: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 xml:space="preserve"> 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 xml:space="preserve">Admin will be able </w:t>
      </w:r>
      <w:r w:rsidR="00FD675D">
        <w:rPr>
          <w:rFonts w:ascii="Arial" w:eastAsia="Times New Roman" w:hAnsi="Arial" w:cs="Arial"/>
          <w:bCs/>
          <w:color w:val="222222"/>
          <w:sz w:val="20"/>
          <w:szCs w:val="20"/>
        </w:rPr>
        <w:t>delete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 xml:space="preserve"> tour schemes.</w:t>
      </w:r>
    </w:p>
    <w:p w:rsidR="00C50253" w:rsidRDefault="00C50253" w:rsidP="00D82462">
      <w:pPr>
        <w:rPr>
          <w:rFonts w:ascii="Arial" w:eastAsia="Times New Roman" w:hAnsi="Arial" w:cs="Arial"/>
          <w:bCs/>
          <w:color w:val="222222"/>
          <w:sz w:val="20"/>
          <w:szCs w:val="20"/>
        </w:rPr>
      </w:pPr>
    </w:p>
    <w:p w:rsidR="00FD675D" w:rsidRPr="000A4EE3" w:rsidRDefault="00FD675D" w:rsidP="00FD675D">
      <w:pPr>
        <w:rPr>
          <w:sz w:val="28"/>
          <w:szCs w:val="28"/>
          <w:u w:val="single"/>
          <w:lang w:val="en-IN"/>
        </w:rPr>
      </w:pPr>
      <w:r>
        <w:rPr>
          <w:sz w:val="28"/>
          <w:szCs w:val="28"/>
          <w:u w:val="single"/>
          <w:lang w:val="en-IN"/>
        </w:rPr>
        <w:t>UC08</w:t>
      </w:r>
      <w:r w:rsidRPr="000A4EE3">
        <w:rPr>
          <w:sz w:val="28"/>
          <w:szCs w:val="28"/>
          <w:u w:val="single"/>
          <w:lang w:val="en-IN"/>
        </w:rPr>
        <w:t xml:space="preserve">: </w:t>
      </w:r>
      <w:r>
        <w:rPr>
          <w:sz w:val="28"/>
          <w:szCs w:val="28"/>
          <w:u w:val="single"/>
          <w:lang w:val="en-IN"/>
        </w:rPr>
        <w:t>Maintain Tour Scheme</w:t>
      </w:r>
      <w:r w:rsidRPr="000A4EE3">
        <w:rPr>
          <w:sz w:val="28"/>
          <w:szCs w:val="28"/>
          <w:u w:val="single"/>
          <w:lang w:val="en-IN"/>
        </w:rPr>
        <w:t>:</w:t>
      </w:r>
    </w:p>
    <w:p w:rsidR="00FD675D" w:rsidRPr="00C02CFD" w:rsidRDefault="00FD675D" w:rsidP="00FD675D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rief Description</w:t>
      </w:r>
      <w:r>
        <w:rPr>
          <w:rFonts w:ascii="Arial" w:eastAsia="Times New Roman" w:hAnsi="Arial" w:cs="Arial"/>
          <w:color w:val="222222"/>
          <w:sz w:val="20"/>
          <w:szCs w:val="20"/>
        </w:rPr>
        <w:t>: This describes how the admin maintains a scheme or tour package.</w:t>
      </w:r>
    </w:p>
    <w:p w:rsidR="00FD675D" w:rsidRPr="00C02CFD" w:rsidRDefault="00FD675D" w:rsidP="00FD675D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Actors</w:t>
      </w:r>
      <w:r>
        <w:rPr>
          <w:rFonts w:ascii="Arial" w:eastAsia="Times New Roman" w:hAnsi="Arial" w:cs="Arial"/>
          <w:color w:val="222222"/>
          <w:sz w:val="20"/>
          <w:szCs w:val="20"/>
        </w:rPr>
        <w:t>:  Admin.</w:t>
      </w:r>
    </w:p>
    <w:p w:rsidR="00FD675D" w:rsidRPr="00C02CFD" w:rsidRDefault="00FD675D" w:rsidP="00FD675D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Precondition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>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  <w:r w:rsidRPr="00C02CFD">
        <w:rPr>
          <w:rFonts w:ascii="Arial" w:eastAsia="Times New Roman" w:hAnsi="Arial" w:cs="Arial"/>
          <w:color w:val="222222"/>
          <w:sz w:val="20"/>
          <w:szCs w:val="20"/>
        </w:rPr>
        <w:t xml:space="preserve"> System should be up and available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with Power plugged In with active internet connection.</w:t>
      </w:r>
    </w:p>
    <w:p w:rsidR="00FD675D" w:rsidRPr="00C02CFD" w:rsidRDefault="00FD675D" w:rsidP="00FD675D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C02CFD">
        <w:rPr>
          <w:rFonts w:ascii="Arial" w:eastAsia="Times New Roman" w:hAnsi="Arial" w:cs="Arial"/>
          <w:b/>
          <w:bCs/>
          <w:color w:val="222222"/>
          <w:sz w:val="20"/>
          <w:szCs w:val="20"/>
        </w:rPr>
        <w:t>Basic flow</w:t>
      </w:r>
    </w:p>
    <w:p w:rsidR="00FD675D" w:rsidRDefault="00FD675D" w:rsidP="00FD675D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Admin will visit the website. </w:t>
      </w:r>
    </w:p>
    <w:p w:rsidR="00FD675D" w:rsidRDefault="00FD675D" w:rsidP="00FD675D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Admin Logins</w:t>
      </w:r>
    </w:p>
    <w:p w:rsidR="00FD675D" w:rsidRDefault="00FD675D" w:rsidP="00FD675D">
      <w:pPr>
        <w:pStyle w:val="ListParagraph"/>
        <w:numPr>
          <w:ilvl w:val="0"/>
          <w:numId w:val="1"/>
        </w:num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Admin will maintain scheme.</w:t>
      </w:r>
    </w:p>
    <w:p w:rsidR="00FD675D" w:rsidRDefault="00FD675D" w:rsidP="00FD675D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 w:rsidRPr="002D24D0">
        <w:rPr>
          <w:rFonts w:ascii="Arial" w:eastAsia="Times New Roman" w:hAnsi="Arial" w:cs="Arial"/>
          <w:b/>
          <w:bCs/>
          <w:color w:val="222222"/>
          <w:sz w:val="20"/>
          <w:szCs w:val="20"/>
        </w:rPr>
        <w:t>Alternate Flow:</w:t>
      </w:r>
      <w:r>
        <w:rPr>
          <w:rFonts w:ascii="Arial" w:eastAsia="Times New Roman" w:hAnsi="Arial" w:cs="Arial"/>
          <w:color w:val="222222"/>
          <w:sz w:val="20"/>
          <w:szCs w:val="20"/>
        </w:rPr>
        <w:t xml:space="preserve"> </w:t>
      </w:r>
    </w:p>
    <w:p w:rsidR="00FD675D" w:rsidRDefault="00FD675D" w:rsidP="00FD675D">
      <w:pPr>
        <w:shd w:val="clear" w:color="auto" w:fill="FFFFFF"/>
        <w:spacing w:line="182" w:lineRule="atLeast"/>
        <w:ind w:left="360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>1. Admin</w:t>
      </w:r>
      <w:r w:rsidRPr="0034251A">
        <w:rPr>
          <w:rFonts w:ascii="Arial" w:eastAsia="Times New Roman" w:hAnsi="Arial" w:cs="Arial"/>
          <w:color w:val="222222"/>
          <w:sz w:val="20"/>
          <w:szCs w:val="20"/>
        </w:rPr>
        <w:t xml:space="preserve"> enters login credentials are wrong.</w:t>
      </w:r>
    </w:p>
    <w:p w:rsidR="00FD675D" w:rsidRPr="0034251A" w:rsidRDefault="00FD675D" w:rsidP="00FD675D">
      <w:pPr>
        <w:shd w:val="clear" w:color="auto" w:fill="FFFFFF"/>
        <w:spacing w:line="182" w:lineRule="atLeast"/>
        <w:ind w:left="360"/>
        <w:rPr>
          <w:rFonts w:ascii="Arial" w:eastAsia="Times New Roman" w:hAnsi="Arial" w:cs="Arial"/>
          <w:color w:val="222222"/>
          <w:sz w:val="20"/>
          <w:szCs w:val="20"/>
        </w:rPr>
      </w:pPr>
    </w:p>
    <w:p w:rsidR="00FD675D" w:rsidRPr="005465C9" w:rsidRDefault="00FD675D" w:rsidP="00FD675D">
      <w:pPr>
        <w:shd w:val="clear" w:color="auto" w:fill="FFFFFF"/>
        <w:spacing w:line="182" w:lineRule="atLeast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lastRenderedPageBreak/>
        <w:t>Exceptional flow:</w:t>
      </w:r>
    </w:p>
    <w:p w:rsidR="00FD675D" w:rsidRPr="0034251A" w:rsidRDefault="00FD675D" w:rsidP="00FD675D">
      <w:pPr>
        <w:shd w:val="clear" w:color="auto" w:fill="FFFFFF"/>
        <w:spacing w:line="182" w:lineRule="atLeast"/>
        <w:ind w:left="360"/>
        <w:rPr>
          <w:rFonts w:ascii="Arial" w:eastAsia="Times New Roman" w:hAnsi="Arial" w:cs="Arial"/>
          <w:color w:val="222222"/>
          <w:sz w:val="20"/>
          <w:szCs w:val="20"/>
        </w:rPr>
      </w:pPr>
      <w:r>
        <w:rPr>
          <w:rFonts w:ascii="Arial" w:eastAsia="Times New Roman" w:hAnsi="Arial" w:cs="Arial"/>
          <w:color w:val="222222"/>
          <w:sz w:val="20"/>
          <w:szCs w:val="20"/>
        </w:rPr>
        <w:t xml:space="preserve">1.  </w:t>
      </w:r>
      <w:r w:rsidRPr="0034251A">
        <w:rPr>
          <w:rFonts w:ascii="Arial" w:eastAsia="Times New Roman" w:hAnsi="Arial" w:cs="Arial"/>
          <w:color w:val="222222"/>
          <w:sz w:val="20"/>
          <w:szCs w:val="20"/>
        </w:rPr>
        <w:t xml:space="preserve">If the </w:t>
      </w:r>
      <w:r>
        <w:rPr>
          <w:rFonts w:ascii="Arial" w:eastAsia="Times New Roman" w:hAnsi="Arial" w:cs="Arial"/>
          <w:color w:val="222222"/>
          <w:sz w:val="20"/>
          <w:szCs w:val="20"/>
        </w:rPr>
        <w:t>admin</w:t>
      </w:r>
      <w:r w:rsidRPr="0034251A">
        <w:rPr>
          <w:rFonts w:ascii="Arial" w:eastAsia="Times New Roman" w:hAnsi="Arial" w:cs="Arial"/>
          <w:color w:val="222222"/>
          <w:sz w:val="20"/>
          <w:szCs w:val="20"/>
        </w:rPr>
        <w:t xml:space="preserve"> fails to login more than 3 times.</w:t>
      </w:r>
    </w:p>
    <w:p w:rsidR="00FD675D" w:rsidRDefault="00FD675D" w:rsidP="00FD675D">
      <w:pPr>
        <w:rPr>
          <w:rFonts w:ascii="Arial" w:eastAsia="Times New Roman" w:hAnsi="Arial" w:cs="Arial"/>
          <w:bCs/>
          <w:color w:val="222222"/>
          <w:sz w:val="20"/>
          <w:szCs w:val="20"/>
        </w:rPr>
      </w:pPr>
      <w:r w:rsidRPr="009463F3">
        <w:rPr>
          <w:rFonts w:ascii="Arial" w:eastAsia="Times New Roman" w:hAnsi="Arial" w:cs="Arial"/>
          <w:b/>
          <w:bCs/>
          <w:color w:val="222222"/>
          <w:sz w:val="20"/>
          <w:szCs w:val="20"/>
        </w:rPr>
        <w:t>Post condition:</w:t>
      </w:r>
      <w:r>
        <w:rPr>
          <w:rFonts w:ascii="Arial" w:eastAsia="Times New Roman" w:hAnsi="Arial" w:cs="Arial"/>
          <w:b/>
          <w:bCs/>
          <w:color w:val="222222"/>
          <w:sz w:val="20"/>
          <w:szCs w:val="20"/>
        </w:rPr>
        <w:t xml:space="preserve"> </w:t>
      </w:r>
      <w:r>
        <w:rPr>
          <w:rFonts w:ascii="Arial" w:eastAsia="Times New Roman" w:hAnsi="Arial" w:cs="Arial"/>
          <w:bCs/>
          <w:color w:val="222222"/>
          <w:sz w:val="20"/>
          <w:szCs w:val="20"/>
        </w:rPr>
        <w:t>Admin will be able Maintain tour schemes.</w:t>
      </w:r>
    </w:p>
    <w:p w:rsidR="00FD675D" w:rsidRDefault="00FD675D" w:rsidP="00D82462">
      <w:pPr>
        <w:rPr>
          <w:rFonts w:ascii="Arial" w:eastAsia="Times New Roman" w:hAnsi="Arial" w:cs="Arial"/>
          <w:bCs/>
          <w:color w:val="222222"/>
          <w:sz w:val="20"/>
          <w:szCs w:val="20"/>
        </w:rPr>
      </w:pPr>
    </w:p>
    <w:p w:rsidR="00D82462" w:rsidRPr="00D82462" w:rsidRDefault="00D82462" w:rsidP="00D579D8"/>
    <w:p w:rsidR="00D579D8" w:rsidRPr="0034251A" w:rsidRDefault="00D579D8" w:rsidP="000F4D59"/>
    <w:p w:rsidR="007B1C60" w:rsidRPr="008B1632" w:rsidRDefault="007B1C60">
      <w:pPr>
        <w:rPr>
          <w:sz w:val="32"/>
          <w:szCs w:val="32"/>
          <w:u w:val="single"/>
          <w:lang w:val="en-IN"/>
        </w:rPr>
      </w:pPr>
    </w:p>
    <w:sectPr w:rsidR="007B1C60" w:rsidRPr="008B1632" w:rsidSect="00E1751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Gautami">
    <w:panose1 w:val="020B0502040204020203"/>
    <w:charset w:val="00"/>
    <w:family w:val="swiss"/>
    <w:pitch w:val="variable"/>
    <w:sig w:usb0="002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F25FFB"/>
    <w:multiLevelType w:val="hybridMultilevel"/>
    <w:tmpl w:val="E7F8AC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2A73C4"/>
    <w:multiLevelType w:val="hybridMultilevel"/>
    <w:tmpl w:val="854A12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AF5347"/>
    <w:multiLevelType w:val="hybridMultilevel"/>
    <w:tmpl w:val="A888F8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CCC01F1"/>
    <w:multiLevelType w:val="hybridMultilevel"/>
    <w:tmpl w:val="32CE5B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E612D7B"/>
    <w:multiLevelType w:val="hybridMultilevel"/>
    <w:tmpl w:val="D86AE7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CB1D98"/>
    <w:multiLevelType w:val="hybridMultilevel"/>
    <w:tmpl w:val="1F80BB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D9E32DB"/>
    <w:multiLevelType w:val="hybridMultilevel"/>
    <w:tmpl w:val="4B78D21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6F236B1D"/>
    <w:multiLevelType w:val="hybridMultilevel"/>
    <w:tmpl w:val="854A12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EB54A65"/>
    <w:multiLevelType w:val="hybridMultilevel"/>
    <w:tmpl w:val="12BE6CB2"/>
    <w:lvl w:ilvl="0" w:tplc="487882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6"/>
  </w:num>
  <w:num w:numId="2">
    <w:abstractNumId w:val="2"/>
  </w:num>
  <w:num w:numId="3">
    <w:abstractNumId w:val="0"/>
  </w:num>
  <w:num w:numId="4">
    <w:abstractNumId w:val="3"/>
  </w:num>
  <w:num w:numId="5">
    <w:abstractNumId w:val="8"/>
  </w:num>
  <w:num w:numId="6">
    <w:abstractNumId w:val="4"/>
  </w:num>
  <w:num w:numId="7">
    <w:abstractNumId w:val="7"/>
  </w:num>
  <w:num w:numId="8">
    <w:abstractNumId w:val="1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8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1632"/>
    <w:rsid w:val="000A4EE3"/>
    <w:rsid w:val="000F4D59"/>
    <w:rsid w:val="00120764"/>
    <w:rsid w:val="00122051"/>
    <w:rsid w:val="0016048A"/>
    <w:rsid w:val="001A6319"/>
    <w:rsid w:val="001D6465"/>
    <w:rsid w:val="002A2EAB"/>
    <w:rsid w:val="0034251A"/>
    <w:rsid w:val="004015E9"/>
    <w:rsid w:val="00410592"/>
    <w:rsid w:val="00551C4E"/>
    <w:rsid w:val="005A7CFB"/>
    <w:rsid w:val="006644C2"/>
    <w:rsid w:val="00794D1F"/>
    <w:rsid w:val="007B1C60"/>
    <w:rsid w:val="007D6C6D"/>
    <w:rsid w:val="00881A68"/>
    <w:rsid w:val="008B1632"/>
    <w:rsid w:val="009844CD"/>
    <w:rsid w:val="00AE5C2A"/>
    <w:rsid w:val="00C50253"/>
    <w:rsid w:val="00D267B7"/>
    <w:rsid w:val="00D579D8"/>
    <w:rsid w:val="00D82462"/>
    <w:rsid w:val="00DF7071"/>
    <w:rsid w:val="00E17515"/>
    <w:rsid w:val="00F04625"/>
    <w:rsid w:val="00F63E26"/>
    <w:rsid w:val="00FD67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te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158C21DF-CEB8-7340-A480-D7C05102C2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1751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A4EE3"/>
    <w:pPr>
      <w:ind w:left="720"/>
      <w:contextualSpacing/>
    </w:pPr>
    <w:rPr>
      <w:rFonts w:eastAsiaTheme="minorHAns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 /><Relationship Id="rId3" Type="http://schemas.openxmlformats.org/officeDocument/2006/relationships/settings" Target="settings.xml" /><Relationship Id="rId7" Type="http://schemas.openxmlformats.org/officeDocument/2006/relationships/image" Target="media/image2.emf" /><Relationship Id="rId2" Type="http://schemas.openxmlformats.org/officeDocument/2006/relationships/styles" Target="styles.xml" /><Relationship Id="rId1" Type="http://schemas.openxmlformats.org/officeDocument/2006/relationships/numbering" Target="numbering.xml" /><Relationship Id="rId6" Type="http://schemas.openxmlformats.org/officeDocument/2006/relationships/oleObject" Target="embeddings/oleObject1.bin" /><Relationship Id="rId5" Type="http://schemas.openxmlformats.org/officeDocument/2006/relationships/image" Target="media/image1.emf" /><Relationship Id="rId10" Type="http://schemas.openxmlformats.org/officeDocument/2006/relationships/theme" Target="theme/theme1.xml" /><Relationship Id="rId4" Type="http://schemas.openxmlformats.org/officeDocument/2006/relationships/webSettings" Target="webSettings.xml" /><Relationship Id="rId9" Type="http://schemas.openxmlformats.org/officeDocument/2006/relationships/fontTable" Target="fontTable.xml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820</Words>
  <Characters>4679</Characters>
  <Application>Microsoft Office Word</Application>
  <DocSecurity>0</DocSecurity>
  <Lines>38</Lines>
  <Paragraphs>10</Paragraphs>
  <ScaleCrop>false</ScaleCrop>
  <Company/>
  <LinksUpToDate>false</LinksUpToDate>
  <CharactersWithSpaces>5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si</dc:creator>
  <cp:lastModifiedBy>918919934375</cp:lastModifiedBy>
  <cp:revision>2</cp:revision>
  <dcterms:created xsi:type="dcterms:W3CDTF">2021-06-12T15:53:00Z</dcterms:created>
  <dcterms:modified xsi:type="dcterms:W3CDTF">2021-06-12T15:53:00Z</dcterms:modified>
</cp:coreProperties>
</file>